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20115328" w14:textId="70C08DBB" w:rsidR="00252196" w:rsidRPr="00D74CE3" w:rsidRDefault="00772E6D" w:rsidP="00E85114">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47B0CDFB" w14:textId="64DAF2B8" w:rsidR="00772E6D" w:rsidRPr="00D74CE3" w:rsidRDefault="00772E6D" w:rsidP="00E85114">
      <w:pPr>
        <w:spacing w:before="0"/>
        <w:ind w:firstLine="0"/>
        <w:jc w:val="center"/>
        <w:rPr>
          <w:sz w:val="24"/>
          <w:szCs w:val="24"/>
        </w:rPr>
      </w:pPr>
    </w:p>
    <w:p w14:paraId="3E9E6332" w14:textId="77777777" w:rsidR="00772E6D" w:rsidRPr="00D74CE3" w:rsidRDefault="00772E6D" w:rsidP="00E85114">
      <w:pPr>
        <w:spacing w:before="0"/>
        <w:ind w:firstLine="0"/>
        <w:jc w:val="center"/>
        <w:rPr>
          <w:sz w:val="24"/>
          <w:szCs w:val="24"/>
        </w:rPr>
      </w:pP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E85114">
      <w:pPr>
        <w:tabs>
          <w:tab w:val="left" w:pos="3870"/>
        </w:tabs>
        <w:spacing w:before="0" w:after="0"/>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E85114">
      <w:pPr>
        <w:tabs>
          <w:tab w:val="left" w:pos="3870"/>
        </w:tabs>
        <w:spacing w:before="0" w:after="0"/>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E85114">
      <w:pPr>
        <w:tabs>
          <w:tab w:val="left" w:pos="3870"/>
        </w:tabs>
        <w:spacing w:before="0" w:after="0"/>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E85114">
      <w:pPr>
        <w:tabs>
          <w:tab w:val="left" w:pos="3870"/>
        </w:tabs>
        <w:spacing w:before="0" w:after="0"/>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E85114">
      <w:pPr>
        <w:tabs>
          <w:tab w:val="left" w:pos="3870"/>
        </w:tabs>
        <w:spacing w:before="0" w:after="0"/>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lastRenderedPageBreak/>
        <w:t xml:space="preserve">                                         Anh Trần Mạnh Dũng</w:t>
      </w:r>
    </w:p>
    <w:p w14:paraId="638D1879" w14:textId="07CA9840"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E85114">
      <w:pPr>
        <w:tabs>
          <w:tab w:val="left" w:pos="3870"/>
        </w:tabs>
        <w:spacing w:before="0" w:after="0"/>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E85114">
      <w:pPr>
        <w:tabs>
          <w:tab w:val="left" w:pos="3870"/>
        </w:tabs>
        <w:spacing w:before="0" w:after="0"/>
        <w:ind w:firstLine="1170"/>
        <w:jc w:val="left"/>
        <w:rPr>
          <w:sz w:val="24"/>
          <w:szCs w:val="24"/>
          <w:lang w:val="vi-VN"/>
        </w:rPr>
      </w:pPr>
    </w:p>
    <w:p w14:paraId="44769ED2" w14:textId="451F0243" w:rsidR="00252196" w:rsidRPr="00D74CE3" w:rsidRDefault="00357AB6" w:rsidP="00E85114">
      <w:pPr>
        <w:tabs>
          <w:tab w:val="center" w:pos="4394"/>
          <w:tab w:val="left" w:pos="8100"/>
        </w:tabs>
        <w:spacing w:after="240"/>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10526"/>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r w:rsidRPr="00D74CE3">
              <w:rPr>
                <w:b/>
                <w:sz w:val="24"/>
              </w:rPr>
              <w:t>Mục đánh giá</w:t>
            </w:r>
          </w:p>
        </w:tc>
        <w:tc>
          <w:tcPr>
            <w:tcW w:w="804" w:type="dxa"/>
            <w:vAlign w:val="center"/>
          </w:tcPr>
          <w:p w14:paraId="53717F60" w14:textId="5B1BD259" w:rsidR="00A52630" w:rsidRPr="00D74CE3" w:rsidRDefault="00A52630" w:rsidP="00E85114">
            <w:pPr>
              <w:spacing w:before="60" w:after="0"/>
              <w:ind w:firstLine="0"/>
              <w:jc w:val="center"/>
              <w:rPr>
                <w:b/>
                <w:sz w:val="22"/>
              </w:rPr>
            </w:pPr>
            <w:r w:rsidRPr="00D74CE3">
              <w:rPr>
                <w:b/>
                <w:sz w:val="22"/>
              </w:rPr>
              <w:t>Rất không tốt</w:t>
            </w:r>
          </w:p>
        </w:tc>
        <w:tc>
          <w:tcPr>
            <w:tcW w:w="852" w:type="dxa"/>
            <w:vAlign w:val="center"/>
          </w:tcPr>
          <w:p w14:paraId="44306EED" w14:textId="2A072257" w:rsidR="00A52630" w:rsidRPr="00D74CE3" w:rsidRDefault="00A52630" w:rsidP="00E85114">
            <w:pPr>
              <w:spacing w:before="60" w:after="0"/>
              <w:ind w:firstLine="0"/>
              <w:jc w:val="center"/>
              <w:rPr>
                <w:b/>
                <w:sz w:val="22"/>
              </w:rPr>
            </w:pPr>
            <w:r w:rsidRPr="00D74CE3">
              <w:rPr>
                <w:b/>
                <w:sz w:val="22"/>
              </w:rPr>
              <w:t>Không tốt</w:t>
            </w:r>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Bình thường</w:t>
            </w:r>
          </w:p>
        </w:tc>
        <w:tc>
          <w:tcPr>
            <w:tcW w:w="786" w:type="dxa"/>
            <w:vAlign w:val="center"/>
          </w:tcPr>
          <w:p w14:paraId="04D8C65E" w14:textId="22C9A971" w:rsidR="00A52630" w:rsidRPr="00D74CE3" w:rsidRDefault="00A52630" w:rsidP="00E85114">
            <w:pPr>
              <w:spacing w:before="60" w:after="0"/>
              <w:ind w:firstLine="0"/>
              <w:jc w:val="center"/>
              <w:rPr>
                <w:b/>
                <w:sz w:val="22"/>
              </w:rPr>
            </w:pPr>
            <w:r w:rsidRPr="00D74CE3">
              <w:rPr>
                <w:b/>
                <w:sz w:val="22"/>
              </w:rPr>
              <w:t>Tốt</w:t>
            </w:r>
          </w:p>
        </w:tc>
        <w:tc>
          <w:tcPr>
            <w:tcW w:w="786" w:type="dxa"/>
            <w:vAlign w:val="center"/>
          </w:tcPr>
          <w:p w14:paraId="0B3EAB57" w14:textId="5E548EC4" w:rsidR="00A52630" w:rsidRPr="00D74CE3" w:rsidRDefault="00A52630" w:rsidP="00E85114">
            <w:pPr>
              <w:spacing w:before="60" w:after="0"/>
              <w:ind w:firstLine="0"/>
              <w:jc w:val="center"/>
              <w:rPr>
                <w:b/>
                <w:sz w:val="22"/>
              </w:rPr>
            </w:pPr>
            <w:r w:rsidRPr="00D74CE3">
              <w:rPr>
                <w:b/>
                <w:sz w:val="22"/>
              </w:rPr>
              <w:t>Rất tốt</w:t>
            </w:r>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r w:rsidRPr="00D74CE3">
              <w:rPr>
                <w:bCs/>
                <w:bdr w:val="none" w:sz="0" w:space="0" w:color="auto" w:frame="1"/>
              </w:rPr>
              <w:t>Về thái độ, ý thức, đạo đức, kỷ luật và văn hóa công ty</w:t>
            </w:r>
          </w:p>
        </w:tc>
        <w:tc>
          <w:tcPr>
            <w:tcW w:w="804" w:type="dxa"/>
            <w:vAlign w:val="center"/>
          </w:tcPr>
          <w:p w14:paraId="0F627FC2" w14:textId="02271EC4" w:rsidR="00A52630" w:rsidRPr="00D74CE3" w:rsidRDefault="00C427D9"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C427D9"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C427D9"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C427D9"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C427D9"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r w:rsidRPr="00D74CE3">
              <w:rPr>
                <w:bCs/>
                <w:bdr w:val="none" w:sz="0" w:space="0" w:color="auto" w:frame="1"/>
              </w:rPr>
              <w:t>Kiến thức chuyên môn</w:t>
            </w:r>
          </w:p>
        </w:tc>
        <w:tc>
          <w:tcPr>
            <w:tcW w:w="804" w:type="dxa"/>
            <w:vAlign w:val="center"/>
          </w:tcPr>
          <w:p w14:paraId="4241E236" w14:textId="0E562706" w:rsidR="00A52630" w:rsidRPr="00D74CE3" w:rsidRDefault="00C427D9"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C427D9"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C427D9"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C427D9"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C427D9"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Khả năng hòa nhập, thích nghi và tác phong nghề nghiệp</w:t>
            </w:r>
          </w:p>
        </w:tc>
        <w:tc>
          <w:tcPr>
            <w:tcW w:w="804" w:type="dxa"/>
            <w:vAlign w:val="center"/>
          </w:tcPr>
          <w:p w14:paraId="46E624ED" w14:textId="2FDD89F6" w:rsidR="00A52630" w:rsidRPr="00D74CE3" w:rsidRDefault="00C427D9"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C427D9"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C427D9"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C427D9"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C427D9"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Trách nhiệm</w:t>
            </w:r>
          </w:p>
        </w:tc>
        <w:tc>
          <w:tcPr>
            <w:tcW w:w="804" w:type="dxa"/>
            <w:vAlign w:val="center"/>
          </w:tcPr>
          <w:p w14:paraId="08B66980" w14:textId="5DDD6E92" w:rsidR="00A52630" w:rsidRPr="00D74CE3" w:rsidRDefault="00C427D9"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C427D9"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C427D9"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C427D9"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C427D9"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Sáng tạo trong công việc</w:t>
            </w:r>
          </w:p>
        </w:tc>
        <w:tc>
          <w:tcPr>
            <w:tcW w:w="804" w:type="dxa"/>
            <w:vAlign w:val="center"/>
          </w:tcPr>
          <w:p w14:paraId="1BFA0F73" w14:textId="68AF3DAC" w:rsidR="00A52630" w:rsidRPr="00D74CE3" w:rsidRDefault="00C427D9"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C427D9"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C427D9"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C427D9"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C427D9"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Các nhận xét khác</w:t>
      </w:r>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r w:rsidRPr="00D74CE3">
        <w:rPr>
          <w:b/>
          <w:u w:val="single"/>
        </w:rPr>
        <w:t>Điểm</w:t>
      </w:r>
      <w:r w:rsidRPr="00D74CE3">
        <w:rPr>
          <w:b/>
        </w:rPr>
        <w:t xml:space="preserve">: </w:t>
      </w:r>
      <w:r w:rsidRPr="00D74CE3">
        <w:tab/>
      </w:r>
    </w:p>
    <w:p w14:paraId="5B9C4601" w14:textId="1B0EBD86" w:rsidR="00357AB6" w:rsidRPr="00D74CE3" w:rsidRDefault="00357AB6" w:rsidP="00E85114">
      <w:pPr>
        <w:tabs>
          <w:tab w:val="center" w:pos="5954"/>
        </w:tabs>
        <w:spacing w:after="0"/>
        <w:ind w:left="720"/>
        <w:jc w:val="left"/>
      </w:pPr>
      <w:r w:rsidRPr="00D74CE3">
        <w:tab/>
        <w:t>……….., ngày .......tháng ......năm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t>Xác nhận của đơn vị thực tập</w:t>
      </w:r>
    </w:p>
    <w:p w14:paraId="68FEC90F" w14:textId="7F8CFE2A" w:rsidR="00357AB6" w:rsidRPr="00D74CE3" w:rsidRDefault="00357AB6" w:rsidP="00E85114">
      <w:pPr>
        <w:spacing w:before="0" w:after="0"/>
        <w:ind w:firstLine="0"/>
        <w:jc w:val="left"/>
        <w:rPr>
          <w:b/>
          <w:bCs/>
          <w:sz w:val="32"/>
          <w:szCs w:val="36"/>
        </w:rPr>
      </w:pPr>
    </w:p>
    <w:p w14:paraId="2F8A19B8" w14:textId="77777777" w:rsidR="00357AB6" w:rsidRPr="00D74CE3" w:rsidRDefault="00357AB6" w:rsidP="00E85114">
      <w:pPr>
        <w:spacing w:after="120"/>
        <w:ind w:firstLine="0"/>
        <w:jc w:val="center"/>
        <w:rPr>
          <w:b/>
          <w:bCs/>
          <w:sz w:val="32"/>
          <w:szCs w:val="36"/>
        </w:rPr>
        <w:sectPr w:rsidR="00357AB6" w:rsidRPr="00D74CE3"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10527"/>
      <w:r w:rsidRPr="00D74CE3">
        <w:rPr>
          <w:rFonts w:ascii="Times New Roman" w:hAnsi="Times New Roman" w:cs="Times New Roman"/>
        </w:rPr>
        <w:lastRenderedPageBreak/>
        <w:t>LỜI CẢM ƠN</w:t>
      </w:r>
      <w:bookmarkEnd w:id="8"/>
      <w:bookmarkEnd w:id="9"/>
    </w:p>
    <w:p w14:paraId="34107005" w14:textId="77777777" w:rsidR="00E36D55" w:rsidRPr="00D74CE3" w:rsidRDefault="00E36D55" w:rsidP="00E85114">
      <w:pPr>
        <w:ind w:firstLine="540"/>
      </w:pPr>
      <w:r w:rsidRPr="00D74CE3">
        <w:t>Em xin gửi đến Quý thầy cô Khoa Thống kê – Tin học trường Đại học Kinh tế - Đại học Đà Nẵng đã hướng dẫn và dõi theo em trong suốt quá trình em thực tập tại công ty để em có thể hoàn thành khóa học thực tập nghề nghiệp và tiếp thu được nhiều kiến thức mới. Và hơn hết em xin chân thành cảm ơn cô Hoàng  Thị Thanh Hà, người đã tận tình hướng dẫn cho em trong suốt quá trình làm đề tài thực tập.</w:t>
      </w:r>
    </w:p>
    <w:p w14:paraId="75A64CA6" w14:textId="77777777" w:rsidR="00E36D55" w:rsidRPr="00D74CE3" w:rsidRDefault="00E36D55" w:rsidP="00E85114">
      <w:pPr>
        <w:ind w:firstLine="540"/>
      </w:pPr>
      <w:r w:rsidRPr="00D74CE3">
        <w:t>Em cảm ơn đơn vị thực tập VnResource, đặc biệt là anh Nguyễn Đình Khắc Siêu cùng với sự hỗ trợ nhiệt tình của các anh chị trong công ty đã giúp em học thêm nhiều kiến thức và có những trải nghiệm thực tế về vị trí làm việc.</w:t>
      </w:r>
    </w:p>
    <w:p w14:paraId="07D77E89" w14:textId="77777777" w:rsidR="00E36D55" w:rsidRPr="00D74CE3" w:rsidRDefault="00E36D55" w:rsidP="00E85114">
      <w:pPr>
        <w:ind w:firstLine="540"/>
      </w:pPr>
      <w:r w:rsidRPr="00D74CE3">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em có điều kiện bổ sung, nâng cao kiến thức tốt hơn cho việc học tập, nghiên cứu và công việc sau này. </w:t>
      </w:r>
    </w:p>
    <w:p w14:paraId="711DF58E" w14:textId="77777777" w:rsidR="00E36D55" w:rsidRPr="00D74CE3" w:rsidRDefault="00E36D55" w:rsidP="00E85114">
      <w:pPr>
        <w:ind w:firstLine="540"/>
      </w:pPr>
      <w:r w:rsidRPr="00D74CE3">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77777777" w:rsidR="00E36D55" w:rsidRPr="00D74CE3" w:rsidRDefault="00E36D55" w:rsidP="00E85114">
      <w:pPr>
        <w:ind w:firstLine="540"/>
      </w:pPr>
      <w:r w:rsidRPr="00D74CE3">
        <w:t>Em xin chân thành cảm ơn!</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10528"/>
      <w:r w:rsidRPr="00D74CE3">
        <w:rPr>
          <w:rFonts w:ascii="Times New Roman" w:hAnsi="Times New Roman" w:cs="Times New Roman"/>
        </w:rPr>
        <w:lastRenderedPageBreak/>
        <w:t>LỜI CAM ĐOAN</w:t>
      </w:r>
      <w:bookmarkEnd w:id="10"/>
      <w:bookmarkEnd w:id="11"/>
    </w:p>
    <w:p w14:paraId="195BCB47" w14:textId="77777777" w:rsidR="00E36D55" w:rsidRPr="00D74CE3" w:rsidRDefault="00E36D55" w:rsidP="00E85114">
      <w:pPr>
        <w:ind w:firstLine="450"/>
      </w:pPr>
      <w:r w:rsidRPr="00D74CE3">
        <w:t>Em xin cam đoan những kết quả đạt được trong báo cáo này là do 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em, hoặc được tham khảo và tổng hợp từ các nguồn tài liệu khác nhau. Tất cả tài liệu tham khảo, tổng hợp đều được trích dẫn rõ ràng nguồn thông tin ở mục tài liệu tham khảo.</w:t>
      </w:r>
    </w:p>
    <w:p w14:paraId="125E08F8" w14:textId="719211FF" w:rsidR="00E36D55" w:rsidRPr="00D74CE3" w:rsidRDefault="00E36D55" w:rsidP="00E85114">
      <w:pPr>
        <w:ind w:firstLine="450"/>
      </w:pPr>
      <w:r w:rsidRPr="00D74CE3">
        <w:t>Em xin hoàn toàn chịu trách nhiệm về lời cam đoan của mình. Nếu có điều gì sai trái, em xin chịu hoàn toàn trách nhiệm.</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Báo cáo 50 – 80 trang (tính từ phần mở đầu đến hết nội dung, không tính phần tài liệu tham khảo và phụ lục)</w:t>
      </w:r>
    </w:p>
    <w:p w14:paraId="28840A47" w14:textId="63DC8C54" w:rsidR="00910AD1" w:rsidRPr="00D74CE3" w:rsidRDefault="00910AD1" w:rsidP="00E85114">
      <w:pPr>
        <w:rPr>
          <w:highlight w:val="yellow"/>
        </w:rPr>
      </w:pPr>
      <w:r w:rsidRPr="00D74CE3">
        <w:rPr>
          <w:highlight w:val="yellow"/>
        </w:rPr>
        <w:t xml:space="preserve">Phần </w:t>
      </w:r>
      <w:r w:rsidR="00622420" w:rsidRPr="00D74CE3">
        <w:rPr>
          <w:highlight w:val="yellow"/>
        </w:rPr>
        <w:t>L</w:t>
      </w:r>
      <w:r w:rsidRPr="00D74CE3">
        <w:rPr>
          <w:highlight w:val="yellow"/>
        </w:rPr>
        <w:t>ời mở đầu: 1-5</w:t>
      </w:r>
    </w:p>
    <w:p w14:paraId="6C8B0F38" w14:textId="6A8F2471" w:rsidR="00910AD1" w:rsidRPr="00D74CE3" w:rsidRDefault="00910AD1" w:rsidP="00E85114">
      <w:pPr>
        <w:rPr>
          <w:highlight w:val="yellow"/>
        </w:rPr>
      </w:pPr>
      <w:r w:rsidRPr="00D74CE3">
        <w:rPr>
          <w:highlight w:val="yellow"/>
        </w:rPr>
        <w:t xml:space="preserve">Phần </w:t>
      </w:r>
      <w:r w:rsidR="00622420" w:rsidRPr="00D74CE3">
        <w:rPr>
          <w:highlight w:val="yellow"/>
        </w:rPr>
        <w:t>G</w:t>
      </w:r>
      <w:r w:rsidRPr="00D74CE3">
        <w:rPr>
          <w:highlight w:val="yellow"/>
        </w:rPr>
        <w:t>iới thiệu / tổng quan</w:t>
      </w:r>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Phần Lý thuyết: 10 - 20 tr</w:t>
      </w:r>
    </w:p>
    <w:p w14:paraId="330C6717" w14:textId="573C3132" w:rsidR="00910AD1" w:rsidRPr="00D74CE3" w:rsidRDefault="00910AD1" w:rsidP="00E85114">
      <w:pPr>
        <w:rPr>
          <w:highlight w:val="yellow"/>
        </w:rPr>
      </w:pPr>
      <w:r w:rsidRPr="00D74CE3">
        <w:rPr>
          <w:highlight w:val="yellow"/>
        </w:rPr>
        <w:t>Phần Triển khai, kết quả, thảo luận…</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r w:rsidR="00622420" w:rsidRPr="00D74CE3">
        <w:rPr>
          <w:highlight w:val="yellow"/>
        </w:rPr>
        <w:t>K</w:t>
      </w:r>
      <w:r w:rsidRPr="00D74CE3">
        <w:rPr>
          <w:highlight w:val="yellow"/>
        </w:rPr>
        <w:t>ết luận</w:t>
      </w:r>
      <w:r w:rsidR="00564E29" w:rsidRPr="00D74CE3">
        <w:rPr>
          <w:highlight w:val="yellow"/>
        </w:rPr>
        <w:t xml:space="preserve"> và hướng phát triển</w:t>
      </w:r>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r w:rsidRPr="00D74CE3">
        <w:rPr>
          <w:highlight w:val="yellow"/>
        </w:rPr>
        <w:t>Soạn thảo trên t</w:t>
      </w:r>
      <w:r w:rsidR="00617877" w:rsidRPr="00D74CE3">
        <w:rPr>
          <w:highlight w:val="yellow"/>
        </w:rPr>
        <w:t>rang A4</w:t>
      </w:r>
      <w:r w:rsidR="002A5BDD" w:rsidRPr="00D74CE3">
        <w:rPr>
          <w:highlight w:val="yellow"/>
        </w:rPr>
        <w:t xml:space="preserve"> (</w:t>
      </w:r>
      <w:r w:rsidR="005A7C19" w:rsidRPr="00D74CE3">
        <w:rPr>
          <w:highlight w:val="yellow"/>
        </w:rPr>
        <w:t xml:space="preserve">trang dọc, </w:t>
      </w:r>
      <w:r w:rsidR="002A5BDD" w:rsidRPr="00D74CE3">
        <w:rPr>
          <w:highlight w:val="yellow"/>
        </w:rPr>
        <w:t>lề trái: 3.5cm; trên, phải, dưới: 2.5 cm)</w:t>
      </w:r>
      <w:r w:rsidR="00617877" w:rsidRPr="00D74CE3">
        <w:rPr>
          <w:highlight w:val="yellow"/>
        </w:rPr>
        <w:t xml:space="preserve">, Font Times New Roman, </w:t>
      </w:r>
      <w:r w:rsidR="002A5BDD" w:rsidRPr="00D74CE3">
        <w:rPr>
          <w:highlight w:val="yellow"/>
        </w:rPr>
        <w:t>canh đều 2 bên, s</w:t>
      </w:r>
      <w:r w:rsidR="00617877" w:rsidRPr="00D74CE3">
        <w:rPr>
          <w:highlight w:val="yellow"/>
        </w:rPr>
        <w:t>ize 13, cách dòng 1.5, cách đoạn trên 6pt, cách đoạn dưới 3pt</w:t>
      </w:r>
      <w:r w:rsidR="00946988" w:rsidRPr="00D74CE3">
        <w:rPr>
          <w:highlight w:val="yellow"/>
        </w:rPr>
        <w:t>, hàng đâu tiên lùi vào 1.27 cm</w:t>
      </w:r>
      <w:r w:rsidR="000679A7" w:rsidRPr="00D74CE3">
        <w:rPr>
          <w:highlight w:val="yellow"/>
        </w:rPr>
        <w:t>; hình và b</w:t>
      </w:r>
      <w:r w:rsidR="00DB5575" w:rsidRPr="00D74CE3">
        <w:rPr>
          <w:highlight w:val="yellow"/>
        </w:rPr>
        <w:t>ả</w:t>
      </w:r>
      <w:r w:rsidR="000679A7" w:rsidRPr="00D74CE3">
        <w:rPr>
          <w:highlight w:val="yellow"/>
        </w:rPr>
        <w:t>ng soạn th</w:t>
      </w:r>
      <w:r w:rsidR="00037F1B" w:rsidRPr="00D74CE3">
        <w:rPr>
          <w:highlight w:val="yellow"/>
        </w:rPr>
        <w:t>e</w:t>
      </w:r>
      <w:r w:rsidR="000679A7" w:rsidRPr="00D74CE3">
        <w:rPr>
          <w:highlight w:val="yellow"/>
        </w:rPr>
        <w:t>o caption</w:t>
      </w:r>
      <w:r w:rsidR="0037290C" w:rsidRPr="00D74CE3">
        <w:rPr>
          <w:highlight w:val="yellow"/>
        </w:rPr>
        <w:t xml:space="preserve">, chèn trích dẫn chéo </w:t>
      </w:r>
      <w:r w:rsidR="00B41F47" w:rsidRPr="00D74CE3">
        <w:rPr>
          <w:highlight w:val="yellow"/>
        </w:rPr>
        <w:t xml:space="preserve">(Cross-reference) </w:t>
      </w:r>
      <w:r w:rsidR="0037290C" w:rsidRPr="00D74CE3">
        <w:rPr>
          <w:highlight w:val="yellow"/>
        </w:rPr>
        <w:t xml:space="preserve">cho </w:t>
      </w:r>
      <w:r w:rsidR="00B41F47" w:rsidRPr="00D74CE3">
        <w:rPr>
          <w:highlight w:val="yellow"/>
        </w:rPr>
        <w:t>bảng và hình</w:t>
      </w:r>
      <w:r w:rsidR="000679A7" w:rsidRPr="00D74CE3">
        <w:rPr>
          <w:highlight w:val="yellow"/>
        </w:rPr>
        <w:t>; các danh mục hình, bảng, mục lục làm tự động</w:t>
      </w:r>
      <w:r w:rsidR="00037F1B" w:rsidRPr="00D74CE3">
        <w:rPr>
          <w:highlight w:val="yellow"/>
        </w:rPr>
        <w:t>;</w:t>
      </w:r>
      <w:r w:rsidR="00337569" w:rsidRPr="00D74CE3">
        <w:rPr>
          <w:highlight w:val="yellow"/>
        </w:rPr>
        <w:t xml:space="preserve"> đán</w:t>
      </w:r>
      <w:r w:rsidR="00037F1B" w:rsidRPr="00D74CE3">
        <w:rPr>
          <w:highlight w:val="yellow"/>
        </w:rPr>
        <w:t>h</w:t>
      </w:r>
      <w:r w:rsidR="00337569" w:rsidRPr="00D74CE3">
        <w:rPr>
          <w:highlight w:val="yellow"/>
        </w:rPr>
        <w:t xml:space="preserve"> số trang như file mẫu (bìa không có số trang, danh mục + mục lục số trang theo i, ii, iii…, nội dung chính theo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10529"/>
      <w:r w:rsidRPr="00D74CE3">
        <w:rPr>
          <w:rFonts w:ascii="Times New Roman" w:hAnsi="Times New Roman" w:cs="Times New Roman"/>
        </w:rPr>
        <w:lastRenderedPageBreak/>
        <w:t>MỤC LỤC</w:t>
      </w:r>
      <w:bookmarkEnd w:id="12"/>
      <w:bookmarkEnd w:id="13"/>
      <w:bookmarkEnd w:id="14"/>
      <w:bookmarkEnd w:id="15"/>
    </w:p>
    <w:p w14:paraId="7E441E92" w14:textId="25EF2518" w:rsidR="00CF364A" w:rsidRPr="00D74CE3" w:rsidRDefault="00357AB6" w:rsidP="00E85114">
      <w:pPr>
        <w:pStyle w:val="TOC1"/>
        <w:rPr>
          <w:rFonts w:ascii="Times New Roman" w:eastAsiaTheme="minorEastAsia" w:hAnsi="Times New Roman"/>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10526" w:history="1">
        <w:r w:rsidR="00CF364A" w:rsidRPr="00D74CE3">
          <w:rPr>
            <w:rStyle w:val="Hyperlink"/>
            <w:rFonts w:ascii="Times New Roman" w:hAnsi="Times New Roman"/>
            <w:noProof/>
          </w:rPr>
          <w:t>NHẬN XÉT CỦA ĐƠN VỊ THỰC TẬ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6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1655C11A" w14:textId="121940C1"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7" w:history="1">
        <w:r w:rsidR="00CF364A" w:rsidRPr="00D74CE3">
          <w:rPr>
            <w:rStyle w:val="Hyperlink"/>
            <w:rFonts w:ascii="Times New Roman" w:hAnsi="Times New Roman"/>
            <w:noProof/>
          </w:rPr>
          <w:t>LỜI CẢM Ơ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7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72DDB1DF" w14:textId="2BE21C95"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8" w:history="1">
        <w:r w:rsidR="00CF364A" w:rsidRPr="00D74CE3">
          <w:rPr>
            <w:rStyle w:val="Hyperlink"/>
            <w:rFonts w:ascii="Times New Roman" w:hAnsi="Times New Roman"/>
            <w:noProof/>
          </w:rPr>
          <w:t>LỜI CAM ĐOA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w:t>
        </w:r>
        <w:r w:rsidR="00CF364A" w:rsidRPr="00D74CE3">
          <w:rPr>
            <w:rFonts w:ascii="Times New Roman" w:hAnsi="Times New Roman"/>
            <w:noProof/>
            <w:webHidden/>
          </w:rPr>
          <w:fldChar w:fldCharType="end"/>
        </w:r>
      </w:hyperlink>
    </w:p>
    <w:p w14:paraId="3DFDB764" w14:textId="5938BE31"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9" w:history="1">
        <w:r w:rsidR="00CF364A" w:rsidRPr="00D74CE3">
          <w:rPr>
            <w:rStyle w:val="Hyperlink"/>
            <w:rFonts w:ascii="Times New Roman" w:hAnsi="Times New Roman"/>
            <w:noProof/>
          </w:rPr>
          <w:t>MỤC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9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i</w:t>
        </w:r>
        <w:r w:rsidR="00CF364A" w:rsidRPr="00D74CE3">
          <w:rPr>
            <w:rFonts w:ascii="Times New Roman" w:hAnsi="Times New Roman"/>
            <w:noProof/>
            <w:webHidden/>
          </w:rPr>
          <w:fldChar w:fldCharType="end"/>
        </w:r>
      </w:hyperlink>
    </w:p>
    <w:p w14:paraId="49714913" w14:textId="59A2D7C9"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0" w:history="1">
        <w:r w:rsidR="00CF364A" w:rsidRPr="00D74CE3">
          <w:rPr>
            <w:rStyle w:val="Hyperlink"/>
            <w:rFonts w:ascii="Times New Roman" w:hAnsi="Times New Roman"/>
            <w:noProof/>
          </w:rPr>
          <w:t>DANH MỤC HÌNH Ả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x</w:t>
        </w:r>
        <w:r w:rsidR="00CF364A" w:rsidRPr="00D74CE3">
          <w:rPr>
            <w:rFonts w:ascii="Times New Roman" w:hAnsi="Times New Roman"/>
            <w:noProof/>
            <w:webHidden/>
          </w:rPr>
          <w:fldChar w:fldCharType="end"/>
        </w:r>
      </w:hyperlink>
    </w:p>
    <w:p w14:paraId="1A0D3E43" w14:textId="18ECCE3B"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1" w:history="1">
        <w:r w:rsidR="00CF364A" w:rsidRPr="00D74CE3">
          <w:rPr>
            <w:rStyle w:val="Hyperlink"/>
            <w:rFonts w:ascii="Times New Roman" w:hAnsi="Times New Roman"/>
            <w:noProof/>
          </w:rPr>
          <w:t>DANH MỤC BẢNG BIỂ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1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w:t>
        </w:r>
        <w:r w:rsidR="00CF364A" w:rsidRPr="00D74CE3">
          <w:rPr>
            <w:rFonts w:ascii="Times New Roman" w:hAnsi="Times New Roman"/>
            <w:noProof/>
            <w:webHidden/>
          </w:rPr>
          <w:fldChar w:fldCharType="end"/>
        </w:r>
      </w:hyperlink>
    </w:p>
    <w:p w14:paraId="091A5A73" w14:textId="68192FD0"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2" w:history="1">
        <w:r w:rsidR="00CF364A" w:rsidRPr="00D74CE3">
          <w:rPr>
            <w:rStyle w:val="Hyperlink"/>
            <w:rFonts w:ascii="Times New Roman" w:hAnsi="Times New Roman"/>
            <w:noProof/>
          </w:rPr>
          <w:t>DANH MỤC CÁC TỪ VIẾT TẮT</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i</w:t>
        </w:r>
        <w:r w:rsidR="00CF364A" w:rsidRPr="00D74CE3">
          <w:rPr>
            <w:rFonts w:ascii="Times New Roman" w:hAnsi="Times New Roman"/>
            <w:noProof/>
            <w:webHidden/>
          </w:rPr>
          <w:fldChar w:fldCharType="end"/>
        </w:r>
      </w:hyperlink>
    </w:p>
    <w:p w14:paraId="530C938A" w14:textId="189E0EB4"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3" w:history="1">
        <w:r w:rsidR="00CF364A" w:rsidRPr="00D74CE3">
          <w:rPr>
            <w:rStyle w:val="Hyperlink"/>
            <w:rFonts w:ascii="Times New Roman" w:hAnsi="Times New Roman"/>
            <w:noProof/>
            <w:lang w:val="de-DE"/>
          </w:rPr>
          <w:t>LỜI MỞ ĐẦ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w:t>
        </w:r>
        <w:r w:rsidR="00CF364A" w:rsidRPr="00D74CE3">
          <w:rPr>
            <w:rFonts w:ascii="Times New Roman" w:hAnsi="Times New Roman"/>
            <w:noProof/>
            <w:webHidden/>
          </w:rPr>
          <w:fldChar w:fldCharType="end"/>
        </w:r>
      </w:hyperlink>
    </w:p>
    <w:p w14:paraId="248503F4" w14:textId="2E83DBE7" w:rsidR="00CF364A" w:rsidRPr="00D74CE3" w:rsidRDefault="00C427D9"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34" w:history="1">
        <w:r w:rsidR="00CF364A" w:rsidRPr="00D74CE3">
          <w:rPr>
            <w:rStyle w:val="Hyperlink"/>
            <w:rFonts w:ascii="Times New Roman" w:hAnsi="Times New Roman"/>
            <w:noProof/>
          </w:rPr>
          <w:t>CHƯƠNG 1.</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ỔNG QUAN VỀ</w:t>
        </w:r>
        <w:r w:rsidR="00CF364A" w:rsidRPr="00D74CE3">
          <w:rPr>
            <w:rStyle w:val="Hyperlink"/>
            <w:rFonts w:ascii="Times New Roman" w:hAnsi="Times New Roman"/>
            <w:noProof/>
            <w:lang w:val="vi-VN"/>
          </w:rPr>
          <w:t xml:space="preserve"> ĐƠN VỊ THỰC TẬP, CÔNG TY KHÁCH HÀNG VÀ HỆ THỐNG QUẢN LÝ NHÂN SỰ</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4</w:t>
        </w:r>
        <w:r w:rsidR="00CF364A" w:rsidRPr="00D74CE3">
          <w:rPr>
            <w:rFonts w:ascii="Times New Roman" w:hAnsi="Times New Roman"/>
            <w:noProof/>
            <w:webHidden/>
          </w:rPr>
          <w:fldChar w:fldCharType="end"/>
        </w:r>
      </w:hyperlink>
    </w:p>
    <w:p w14:paraId="1DF573EC" w14:textId="542A3827"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35" w:history="1">
        <w:r w:rsidR="00CF364A" w:rsidRPr="00D74CE3">
          <w:rPr>
            <w:rStyle w:val="Hyperlink"/>
            <w:noProof/>
          </w:rPr>
          <w:t>1</w:t>
        </w:r>
        <w:r w:rsidR="00CF364A" w:rsidRPr="00D74CE3">
          <w:rPr>
            <w:rStyle w:val="Hyperlink"/>
            <w:noProof/>
            <w:lang w:val="vi-VN"/>
          </w:rPr>
          <w:t xml:space="preserve">.1 </w:t>
        </w:r>
        <w:r w:rsidR="00CF364A" w:rsidRPr="00D74CE3">
          <w:rPr>
            <w:rStyle w:val="Hyperlink"/>
            <w:noProof/>
          </w:rPr>
          <w:t>Giới thiệu về hệ thống quản lý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5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C6CD4C3" w14:textId="1C09CC5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36" w:history="1">
        <w:r w:rsidR="00CF364A" w:rsidRPr="00D74CE3">
          <w:rPr>
            <w:rStyle w:val="Hyperlink"/>
            <w:noProof/>
          </w:rPr>
          <w:t>1.1.1. Tổng quan về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6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262B273D" w14:textId="64E4831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37" w:history="1">
        <w:r w:rsidR="00CF364A" w:rsidRPr="00D74CE3">
          <w:rPr>
            <w:rStyle w:val="Hyperlink"/>
            <w:noProof/>
          </w:rPr>
          <w:t>1.1.2. Các phân hệ tro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7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08D264D" w14:textId="68BF9EEA"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38" w:history="1">
        <w:r w:rsidR="00CF364A" w:rsidRPr="00D74CE3">
          <w:rPr>
            <w:rStyle w:val="Hyperlink"/>
            <w:noProof/>
          </w:rPr>
          <w:t>1.1.3. Vai trò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8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22033B54" w14:textId="3711FC22"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39" w:history="1">
        <w:r w:rsidR="00CF364A" w:rsidRPr="00D74CE3">
          <w:rPr>
            <w:rStyle w:val="Hyperlink"/>
            <w:noProof/>
          </w:rPr>
          <w:t>1</w:t>
        </w:r>
        <w:r w:rsidR="00CF364A" w:rsidRPr="00D74CE3">
          <w:rPr>
            <w:rStyle w:val="Hyperlink"/>
            <w:noProof/>
            <w:lang w:val="vi-VN"/>
          </w:rPr>
          <w:t xml:space="preserve">.2 </w:t>
        </w:r>
        <w:r w:rsidR="00CF364A" w:rsidRPr="00D74CE3">
          <w:rPr>
            <w:rStyle w:val="Hyperlink"/>
            <w:noProof/>
          </w:rPr>
          <w:t>Giới thiệu về đơn</w:t>
        </w:r>
        <w:r w:rsidR="00CF364A" w:rsidRPr="00D74CE3">
          <w:rPr>
            <w:rStyle w:val="Hyperlink"/>
            <w:noProof/>
            <w:lang w:val="vi-VN"/>
          </w:rPr>
          <w:t xml:space="preserve"> vị thực tậ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9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7107D9CF" w14:textId="707F8896"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0" w:history="1">
        <w:r w:rsidR="00CF364A" w:rsidRPr="00D74CE3">
          <w:rPr>
            <w:rStyle w:val="Hyperlink"/>
            <w:noProof/>
          </w:rPr>
          <w:t>1.2.1. Công ty Cổ phần Tài Nguyên Tri Thức Việt Năng (VnResource)</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0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553BC14D" w14:textId="32C60AD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1" w:history="1">
        <w:r w:rsidR="00CF364A" w:rsidRPr="00D74CE3">
          <w:rPr>
            <w:rStyle w:val="Hyperlink"/>
            <w:noProof/>
          </w:rPr>
          <w:t>1.2.2. Vị trí thực tập: Tư vấn triển khai phần mềm</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1 \h </w:instrText>
        </w:r>
        <w:r w:rsidR="00CF364A" w:rsidRPr="00D74CE3">
          <w:rPr>
            <w:noProof/>
            <w:webHidden/>
          </w:rPr>
        </w:r>
        <w:r w:rsidR="00CF364A" w:rsidRPr="00D74CE3">
          <w:rPr>
            <w:noProof/>
            <w:webHidden/>
          </w:rPr>
          <w:fldChar w:fldCharType="separate"/>
        </w:r>
        <w:r w:rsidR="00CF364A" w:rsidRPr="00D74CE3">
          <w:rPr>
            <w:noProof/>
            <w:webHidden/>
          </w:rPr>
          <w:t>7</w:t>
        </w:r>
        <w:r w:rsidR="00CF364A" w:rsidRPr="00D74CE3">
          <w:rPr>
            <w:noProof/>
            <w:webHidden/>
          </w:rPr>
          <w:fldChar w:fldCharType="end"/>
        </w:r>
      </w:hyperlink>
    </w:p>
    <w:p w14:paraId="70737E69" w14:textId="490709C3"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42" w:history="1">
        <w:r w:rsidR="00CF364A" w:rsidRPr="00D74CE3">
          <w:rPr>
            <w:rStyle w:val="Hyperlink"/>
            <w:noProof/>
          </w:rPr>
          <w:t>1.3. Giới thiệu về công ty khách hà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2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19C58160" w14:textId="23AB674A"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3" w:history="1">
        <w:r w:rsidR="00CF364A" w:rsidRPr="00D74CE3">
          <w:rPr>
            <w:rStyle w:val="Hyperlink"/>
            <w:noProof/>
          </w:rPr>
          <w:t>1.3.1. Công ty Cổ phần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3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490103D6" w14:textId="6BAFC90F" w:rsidR="00CF364A" w:rsidRPr="00D74CE3" w:rsidRDefault="00C427D9"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44" w:history="1">
        <w:r w:rsidR="00CF364A" w:rsidRPr="00D74CE3">
          <w:rPr>
            <w:rStyle w:val="Hyperlink"/>
            <w:rFonts w:ascii="Times New Roman" w:hAnsi="Times New Roman"/>
            <w:noProof/>
          </w:rPr>
          <w:t>CHƯƠNG 2.</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CƠ SỞ LÝ THUYẾT VỀ ERP</w:t>
        </w:r>
        <w:r w:rsidR="00CF364A" w:rsidRPr="00D74CE3">
          <w:rPr>
            <w:rStyle w:val="Hyperlink"/>
            <w:rFonts w:ascii="Times New Roman" w:hAnsi="Times New Roman"/>
            <w:noProof/>
            <w:lang w:val="vi-VN"/>
          </w:rPr>
          <w:t xml:space="preserve"> VÀ CÁC PHÂN HỆ NHÂN SỰ, TUYỂN DỤNG, CHẤM CÔNG, LƯƠNG, ĐÁNH GIÁ, ĐÀO TẠO TRONG DOANH NGHIỆ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4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0</w:t>
        </w:r>
        <w:r w:rsidR="00CF364A" w:rsidRPr="00D74CE3">
          <w:rPr>
            <w:rFonts w:ascii="Times New Roman" w:hAnsi="Times New Roman"/>
            <w:noProof/>
            <w:webHidden/>
          </w:rPr>
          <w:fldChar w:fldCharType="end"/>
        </w:r>
      </w:hyperlink>
    </w:p>
    <w:p w14:paraId="46FCF8EA" w14:textId="009EC1C7"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45" w:history="1">
        <w:r w:rsidR="00CF364A" w:rsidRPr="00D74CE3">
          <w:rPr>
            <w:rStyle w:val="Hyperlink"/>
            <w:noProof/>
          </w:rPr>
          <w:t>2.1. Cơ sở lý thuyết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5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71E6107B" w14:textId="66D4A78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6" w:history="1">
        <w:r w:rsidR="00CF364A" w:rsidRPr="00D74CE3">
          <w:rPr>
            <w:rStyle w:val="Hyperlink"/>
            <w:noProof/>
          </w:rPr>
          <w:t>2.1.1 Giới thiệu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6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221338F8" w14:textId="156C4329"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7" w:history="1">
        <w:r w:rsidR="00CF364A" w:rsidRPr="00D74CE3">
          <w:rPr>
            <w:rStyle w:val="Hyperlink"/>
            <w:noProof/>
          </w:rPr>
          <w:t>2.1.2 Các phân hệ trong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7 \h </w:instrText>
        </w:r>
        <w:r w:rsidR="00CF364A" w:rsidRPr="00D74CE3">
          <w:rPr>
            <w:noProof/>
            <w:webHidden/>
          </w:rPr>
        </w:r>
        <w:r w:rsidR="00CF364A" w:rsidRPr="00D74CE3">
          <w:rPr>
            <w:noProof/>
            <w:webHidden/>
          </w:rPr>
          <w:fldChar w:fldCharType="separate"/>
        </w:r>
        <w:r w:rsidR="00CF364A" w:rsidRPr="00D74CE3">
          <w:rPr>
            <w:noProof/>
            <w:webHidden/>
          </w:rPr>
          <w:t>11</w:t>
        </w:r>
        <w:r w:rsidR="00CF364A" w:rsidRPr="00D74CE3">
          <w:rPr>
            <w:noProof/>
            <w:webHidden/>
          </w:rPr>
          <w:fldChar w:fldCharType="end"/>
        </w:r>
      </w:hyperlink>
    </w:p>
    <w:p w14:paraId="567D465A" w14:textId="4264183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48" w:history="1">
        <w:r w:rsidR="00CF364A" w:rsidRPr="00D74CE3">
          <w:rPr>
            <w:rStyle w:val="Hyperlink"/>
            <w:noProof/>
          </w:rPr>
          <w:t>2.1.3 Lợi ích của ERP mang lại cho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8 \h </w:instrText>
        </w:r>
        <w:r w:rsidR="00CF364A" w:rsidRPr="00D74CE3">
          <w:rPr>
            <w:noProof/>
            <w:webHidden/>
          </w:rPr>
        </w:r>
        <w:r w:rsidR="00CF364A" w:rsidRPr="00D74CE3">
          <w:rPr>
            <w:noProof/>
            <w:webHidden/>
          </w:rPr>
          <w:fldChar w:fldCharType="separate"/>
        </w:r>
        <w:r w:rsidR="00CF364A" w:rsidRPr="00D74CE3">
          <w:rPr>
            <w:noProof/>
            <w:webHidden/>
          </w:rPr>
          <w:t>14</w:t>
        </w:r>
        <w:r w:rsidR="00CF364A" w:rsidRPr="00D74CE3">
          <w:rPr>
            <w:noProof/>
            <w:webHidden/>
          </w:rPr>
          <w:fldChar w:fldCharType="end"/>
        </w:r>
      </w:hyperlink>
    </w:p>
    <w:p w14:paraId="1F00D6BF" w14:textId="518F907D"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49" w:history="1">
        <w:r w:rsidR="00CF364A" w:rsidRPr="00D74CE3">
          <w:rPr>
            <w:rStyle w:val="Hyperlink"/>
            <w:noProof/>
          </w:rPr>
          <w:t>2.2. Giới thiệu Phân hệ Quản lý nhân sự, tuyển dụng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9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7E3B0E03" w14:textId="0FD69C7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0" w:history="1">
        <w:r w:rsidR="00CF364A" w:rsidRPr="00D74CE3">
          <w:rPr>
            <w:rStyle w:val="Hyperlink"/>
            <w:noProof/>
          </w:rPr>
          <w:t>2.2.1. Giới thiệu về phân hệ nhân</w:t>
        </w:r>
        <w:r w:rsidR="00CF364A" w:rsidRPr="00D74CE3">
          <w:rPr>
            <w:rStyle w:val="Hyperlink"/>
            <w:noProof/>
            <w:lang w:val="vi-VN"/>
          </w:rPr>
          <w:t xml:space="preserve"> sự</w:t>
        </w:r>
        <w:r w:rsidR="00CF364A" w:rsidRPr="00D74CE3">
          <w:rPr>
            <w:rStyle w:val="Hyperlink"/>
            <w:noProof/>
          </w:rPr>
          <w:t xml:space="preserve">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0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3A9584DF" w14:textId="3C64F48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1" w:history="1">
        <w:r w:rsidR="00CF364A" w:rsidRPr="00D74CE3">
          <w:rPr>
            <w:rStyle w:val="Hyperlink"/>
            <w:noProof/>
          </w:rPr>
          <w:t>2.2.2. Giới thiệu về phân hệ tuyển</w:t>
        </w:r>
        <w:r w:rsidR="00CF364A" w:rsidRPr="00D74CE3">
          <w:rPr>
            <w:rStyle w:val="Hyperlink"/>
            <w:noProof/>
            <w:lang w:val="vi-VN"/>
          </w:rPr>
          <w:t xml:space="preserve"> dụ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1 \h </w:instrText>
        </w:r>
        <w:r w:rsidR="00CF364A" w:rsidRPr="00D74CE3">
          <w:rPr>
            <w:noProof/>
            <w:webHidden/>
          </w:rPr>
        </w:r>
        <w:r w:rsidR="00CF364A" w:rsidRPr="00D74CE3">
          <w:rPr>
            <w:noProof/>
            <w:webHidden/>
          </w:rPr>
          <w:fldChar w:fldCharType="separate"/>
        </w:r>
        <w:r w:rsidR="00CF364A" w:rsidRPr="00D74CE3">
          <w:rPr>
            <w:noProof/>
            <w:webHidden/>
          </w:rPr>
          <w:t>19</w:t>
        </w:r>
        <w:r w:rsidR="00CF364A" w:rsidRPr="00D74CE3">
          <w:rPr>
            <w:noProof/>
            <w:webHidden/>
          </w:rPr>
          <w:fldChar w:fldCharType="end"/>
        </w:r>
      </w:hyperlink>
    </w:p>
    <w:p w14:paraId="15173B8D" w14:textId="0F255A29"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52" w:history="1">
        <w:r w:rsidR="00CF364A" w:rsidRPr="00D74CE3">
          <w:rPr>
            <w:rStyle w:val="Hyperlink"/>
            <w:noProof/>
          </w:rPr>
          <w:t>2.3. Giới thiệu Phân hệ Chấm</w:t>
        </w:r>
        <w:r w:rsidR="00CF364A" w:rsidRPr="00D74CE3">
          <w:rPr>
            <w:rStyle w:val="Hyperlink"/>
            <w:noProof/>
            <w:lang w:val="vi-VN"/>
          </w:rPr>
          <w:t xml:space="preserve"> công, Tính lương</w:t>
        </w:r>
        <w:r w:rsidR="00CF364A" w:rsidRPr="00D74CE3">
          <w:rPr>
            <w:rStyle w:val="Hyperlink"/>
            <w:noProof/>
          </w:rPr>
          <w:t xml:space="preserve">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2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7545036" w14:textId="0468590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3" w:history="1">
        <w:r w:rsidR="00CF364A" w:rsidRPr="00D74CE3">
          <w:rPr>
            <w:rStyle w:val="Hyperlink"/>
            <w:noProof/>
          </w:rPr>
          <w:t>2.3.1. Giới thiệu về phân hệ chấm</w:t>
        </w:r>
        <w:r w:rsidR="00CF364A" w:rsidRPr="00D74CE3">
          <w:rPr>
            <w:rStyle w:val="Hyperlink"/>
            <w:noProof/>
            <w:lang w:val="vi-VN"/>
          </w:rPr>
          <w:t xml:space="preserve"> cô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3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896061A" w14:textId="2B7880A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4" w:history="1">
        <w:r w:rsidR="00CF364A" w:rsidRPr="00D74CE3">
          <w:rPr>
            <w:rStyle w:val="Hyperlink"/>
            <w:noProof/>
          </w:rPr>
          <w:t>2.3.2. Giới thiệu về phân hệ tính</w:t>
        </w:r>
        <w:r w:rsidR="00CF364A" w:rsidRPr="00D74CE3">
          <w:rPr>
            <w:rStyle w:val="Hyperlink"/>
            <w:noProof/>
            <w:lang w:val="vi-VN"/>
          </w:rPr>
          <w:t xml:space="preserve"> lươ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4 \h </w:instrText>
        </w:r>
        <w:r w:rsidR="00CF364A" w:rsidRPr="00D74CE3">
          <w:rPr>
            <w:noProof/>
            <w:webHidden/>
          </w:rPr>
        </w:r>
        <w:r w:rsidR="00CF364A" w:rsidRPr="00D74CE3">
          <w:rPr>
            <w:noProof/>
            <w:webHidden/>
          </w:rPr>
          <w:fldChar w:fldCharType="separate"/>
        </w:r>
        <w:r w:rsidR="00CF364A" w:rsidRPr="00D74CE3">
          <w:rPr>
            <w:noProof/>
            <w:webHidden/>
          </w:rPr>
          <w:t>24</w:t>
        </w:r>
        <w:r w:rsidR="00CF364A" w:rsidRPr="00D74CE3">
          <w:rPr>
            <w:noProof/>
            <w:webHidden/>
          </w:rPr>
          <w:fldChar w:fldCharType="end"/>
        </w:r>
      </w:hyperlink>
    </w:p>
    <w:p w14:paraId="6E74EF28" w14:textId="38489C73"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55" w:history="1">
        <w:r w:rsidR="00CF364A" w:rsidRPr="00D74CE3">
          <w:rPr>
            <w:rStyle w:val="Hyperlink"/>
            <w:noProof/>
          </w:rPr>
          <w:t>2.4. Giới thiệu Phân hệ Đánh giá</w:t>
        </w:r>
        <w:r w:rsidR="00CF364A" w:rsidRPr="00D74CE3">
          <w:rPr>
            <w:rStyle w:val="Hyperlink"/>
            <w:noProof/>
            <w:lang w:val="vi-VN"/>
          </w:rPr>
          <w:t xml:space="preserve">, </w:t>
        </w:r>
        <w:r w:rsidR="00CF364A" w:rsidRPr="00D74CE3">
          <w:rPr>
            <w:rStyle w:val="Hyperlink"/>
            <w:noProof/>
          </w:rPr>
          <w:t>Đào tạo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5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707B7F6" w14:textId="4D7460B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6" w:history="1">
        <w:r w:rsidR="00CF364A" w:rsidRPr="00D74CE3">
          <w:rPr>
            <w:rStyle w:val="Hyperlink"/>
            <w:noProof/>
          </w:rPr>
          <w:t>2.4.1. Giới thiệu về phân hệ đánh giá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6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E291789" w14:textId="3B63F3E9"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57" w:history="1">
        <w:r w:rsidR="00CF364A" w:rsidRPr="00D74CE3">
          <w:rPr>
            <w:rStyle w:val="Hyperlink"/>
            <w:noProof/>
          </w:rPr>
          <w:t>2.4.2. Giới thiệu chung về phân hệ đào tạo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7 \h </w:instrText>
        </w:r>
        <w:r w:rsidR="00CF364A" w:rsidRPr="00D74CE3">
          <w:rPr>
            <w:noProof/>
            <w:webHidden/>
          </w:rPr>
        </w:r>
        <w:r w:rsidR="00CF364A" w:rsidRPr="00D74CE3">
          <w:rPr>
            <w:noProof/>
            <w:webHidden/>
          </w:rPr>
          <w:fldChar w:fldCharType="separate"/>
        </w:r>
        <w:r w:rsidR="00CF364A" w:rsidRPr="00D74CE3">
          <w:rPr>
            <w:noProof/>
            <w:webHidden/>
          </w:rPr>
          <w:t>29</w:t>
        </w:r>
        <w:r w:rsidR="00CF364A" w:rsidRPr="00D74CE3">
          <w:rPr>
            <w:noProof/>
            <w:webHidden/>
          </w:rPr>
          <w:fldChar w:fldCharType="end"/>
        </w:r>
      </w:hyperlink>
    </w:p>
    <w:p w14:paraId="29789AF8" w14:textId="7738AA15" w:rsidR="00CF364A" w:rsidRPr="00D74CE3" w:rsidRDefault="00C427D9"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58" w:history="1">
        <w:r w:rsidR="00CF364A" w:rsidRPr="00D74CE3">
          <w:rPr>
            <w:rStyle w:val="Hyperlink"/>
            <w:rFonts w:ascii="Times New Roman" w:hAnsi="Times New Roman"/>
            <w:noProof/>
          </w:rPr>
          <w:t>CHƯƠNG 3.</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KHẢO SÁT</w:t>
        </w:r>
        <w:r w:rsidR="00CF364A" w:rsidRPr="00D74CE3">
          <w:rPr>
            <w:rStyle w:val="Hyperlink"/>
            <w:rFonts w:ascii="Times New Roman" w:hAnsi="Times New Roman"/>
            <w:noProof/>
            <w:lang w:val="vi-VN"/>
          </w:rPr>
          <w:t xml:space="preserve"> VÀ</w:t>
        </w:r>
        <w:r w:rsidR="00CF364A" w:rsidRPr="00D74CE3">
          <w:rPr>
            <w:rStyle w:val="Hyperlink"/>
            <w:rFonts w:ascii="Times New Roman" w:hAnsi="Times New Roman"/>
            <w:noProof/>
          </w:rPr>
          <w:t xml:space="preserve"> PHÂN TÍCH NGHIỆP VỤ NHÂN SỰ, TUYỂN DỤNG, CHẤM CÔNG</w:t>
        </w:r>
        <w:r w:rsidR="00CF364A" w:rsidRPr="00D74CE3">
          <w:rPr>
            <w:rStyle w:val="Hyperlink"/>
            <w:rFonts w:ascii="Times New Roman" w:hAnsi="Times New Roman"/>
            <w:noProof/>
            <w:lang w:val="vi-VN"/>
          </w:rPr>
          <w:t xml:space="preserve">, </w:t>
        </w:r>
        <w:r w:rsidR="00CF364A" w:rsidRPr="00D74CE3">
          <w:rPr>
            <w:rStyle w:val="Hyperlink"/>
            <w:rFonts w:ascii="Times New Roman" w:hAnsi="Times New Roman"/>
            <w:noProof/>
          </w:rPr>
          <w:t>LƯƠNG, ĐÁNH GIÁ, ĐÀO TẠO CỦA CÔNG TY CP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5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32</w:t>
        </w:r>
        <w:r w:rsidR="00CF364A" w:rsidRPr="00D74CE3">
          <w:rPr>
            <w:rFonts w:ascii="Times New Roman" w:hAnsi="Times New Roman"/>
            <w:noProof/>
            <w:webHidden/>
          </w:rPr>
          <w:fldChar w:fldCharType="end"/>
        </w:r>
      </w:hyperlink>
    </w:p>
    <w:p w14:paraId="12DDD86A" w14:textId="4AE0E73A"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59" w:history="1">
        <w:r w:rsidR="00CF364A" w:rsidRPr="00D74CE3">
          <w:rPr>
            <w:rStyle w:val="Hyperlink"/>
            <w:noProof/>
          </w:rPr>
          <w:t>3.1.</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quản</w:t>
        </w:r>
        <w:r w:rsidR="00CF364A" w:rsidRPr="00D74CE3">
          <w:rPr>
            <w:rStyle w:val="Hyperlink"/>
            <w:noProof/>
            <w:lang w:val="vi-VN"/>
          </w:rPr>
          <w:t xml:space="preserve"> lý nhân sự, </w:t>
        </w:r>
        <w:r w:rsidR="00CF364A" w:rsidRPr="00D74CE3">
          <w:rPr>
            <w:rStyle w:val="Hyperlink"/>
            <w:noProof/>
          </w:rPr>
          <w:t>tuyển</w:t>
        </w:r>
        <w:r w:rsidR="00CF364A" w:rsidRPr="00D74CE3">
          <w:rPr>
            <w:rStyle w:val="Hyperlink"/>
            <w:noProof/>
            <w:lang w:val="vi-VN"/>
          </w:rPr>
          <w:t xml:space="preserve"> dụng</w:t>
        </w:r>
        <w:r w:rsidR="00CF364A" w:rsidRPr="00D74CE3">
          <w:rPr>
            <w:rStyle w:val="Hyperlink"/>
            <w:noProof/>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9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63C41673" w14:textId="53D8D908"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0" w:history="1">
        <w:r w:rsidR="00CF364A" w:rsidRPr="00D74CE3">
          <w:rPr>
            <w:rStyle w:val="Hyperlink"/>
            <w:noProof/>
            <w:lang w:val="vi-VN"/>
          </w:rPr>
          <w:t>3.1.1. Kế hoạch khảo s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0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749E1F9A" w14:textId="39F7F9E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1" w:history="1">
        <w:r w:rsidR="00CF364A" w:rsidRPr="00D74CE3">
          <w:rPr>
            <w:rStyle w:val="Hyperlink"/>
            <w:noProof/>
            <w:lang w:val="vi-VN"/>
          </w:rPr>
          <w:t>3.1.2. Quản lý nhân sự hiện tại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1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712F5160" w14:textId="23D2457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2" w:history="1">
        <w:r w:rsidR="00CF364A" w:rsidRPr="00D74CE3">
          <w:rPr>
            <w:rStyle w:val="Hyperlink"/>
            <w:noProof/>
            <w:lang w:val="vi-VN"/>
          </w:rPr>
          <w:t>3.1.3. 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2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3F51C896" w14:textId="3927C27E"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63" w:history="1">
        <w:r w:rsidR="00CF364A" w:rsidRPr="00D74CE3">
          <w:rPr>
            <w:rStyle w:val="Hyperlink"/>
            <w:noProof/>
          </w:rPr>
          <w:t>3.2.</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quản lý nhân sự, tuyển dụ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3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3F88EDF2" w14:textId="590884D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4" w:history="1">
        <w:r w:rsidR="00CF364A" w:rsidRPr="00D74CE3">
          <w:rPr>
            <w:rStyle w:val="Hyperlink"/>
            <w:noProof/>
            <w:lang w:val="vi-VN"/>
          </w:rPr>
          <w:t>3.2.1. Biểu đồ ngữ cả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4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031D3363" w14:textId="3A87063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5" w:history="1">
        <w:r w:rsidR="00CF364A" w:rsidRPr="00D74CE3">
          <w:rPr>
            <w:rStyle w:val="Hyperlink"/>
            <w:noProof/>
            <w:lang w:val="vi-VN"/>
          </w:rPr>
          <w:t>3.2.2. Phân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5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249019C" w14:textId="7DD5B9BC"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6" w:history="1">
        <w:r w:rsidR="00CF364A" w:rsidRPr="00D74CE3">
          <w:rPr>
            <w:rStyle w:val="Hyperlink"/>
            <w:noProof/>
            <w:lang w:val="vi-VN"/>
          </w:rPr>
          <w:t>3.2.3. Biểu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6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5CF6A56" w14:textId="4D26F997"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67" w:history="1">
        <w:r w:rsidR="00CF364A" w:rsidRPr="00D74CE3">
          <w:rPr>
            <w:rStyle w:val="Hyperlink"/>
            <w:noProof/>
          </w:rPr>
          <w:t>3.3.</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chấm công, tính lươ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7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512F133F" w14:textId="3386020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8" w:history="1">
        <w:r w:rsidR="00CF364A" w:rsidRPr="00D74CE3">
          <w:rPr>
            <w:rStyle w:val="Hyperlink"/>
            <w:noProof/>
            <w:lang w:val="vi-VN"/>
          </w:rPr>
          <w:t>3.3.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lang w:val="vi-VN"/>
          </w:rPr>
          <w:t>Quy định chu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8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160245F6" w14:textId="2CC148E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69" w:history="1">
        <w:r w:rsidR="00CF364A" w:rsidRPr="00D74CE3">
          <w:rPr>
            <w:rStyle w:val="Hyperlink"/>
            <w:noProof/>
            <w:lang w:val="vi-VN"/>
          </w:rPr>
          <w:t>3.3.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9 \h </w:instrText>
        </w:r>
        <w:r w:rsidR="00CF364A" w:rsidRPr="00D74CE3">
          <w:rPr>
            <w:noProof/>
            <w:webHidden/>
          </w:rPr>
        </w:r>
        <w:r w:rsidR="00CF364A" w:rsidRPr="00D74CE3">
          <w:rPr>
            <w:noProof/>
            <w:webHidden/>
          </w:rPr>
          <w:fldChar w:fldCharType="separate"/>
        </w:r>
        <w:r w:rsidR="00CF364A" w:rsidRPr="00D74CE3">
          <w:rPr>
            <w:noProof/>
            <w:webHidden/>
          </w:rPr>
          <w:t>44</w:t>
        </w:r>
        <w:r w:rsidR="00CF364A" w:rsidRPr="00D74CE3">
          <w:rPr>
            <w:noProof/>
            <w:webHidden/>
          </w:rPr>
          <w:fldChar w:fldCharType="end"/>
        </w:r>
      </w:hyperlink>
    </w:p>
    <w:p w14:paraId="70429B52" w14:textId="7E19D9F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0" w:history="1">
        <w:r w:rsidR="00CF364A" w:rsidRPr="00D74CE3">
          <w:rPr>
            <w:rStyle w:val="Hyperlink"/>
            <w:noProof/>
          </w:rPr>
          <w:t>3.3.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0 \h </w:instrText>
        </w:r>
        <w:r w:rsidR="00CF364A" w:rsidRPr="00D74CE3">
          <w:rPr>
            <w:noProof/>
            <w:webHidden/>
          </w:rPr>
        </w:r>
        <w:r w:rsidR="00CF364A" w:rsidRPr="00D74CE3">
          <w:rPr>
            <w:noProof/>
            <w:webHidden/>
          </w:rPr>
          <w:fldChar w:fldCharType="separate"/>
        </w:r>
        <w:r w:rsidR="00CF364A" w:rsidRPr="00D74CE3">
          <w:rPr>
            <w:noProof/>
            <w:webHidden/>
          </w:rPr>
          <w:t>45</w:t>
        </w:r>
        <w:r w:rsidR="00CF364A" w:rsidRPr="00D74CE3">
          <w:rPr>
            <w:noProof/>
            <w:webHidden/>
          </w:rPr>
          <w:fldChar w:fldCharType="end"/>
        </w:r>
      </w:hyperlink>
    </w:p>
    <w:p w14:paraId="464D9864" w14:textId="3D9D0378"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71" w:history="1">
        <w:r w:rsidR="00CF364A" w:rsidRPr="00D74CE3">
          <w:rPr>
            <w:rStyle w:val="Hyperlink"/>
            <w:noProof/>
          </w:rPr>
          <w:t>3.4.</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chấm công, tính lương của Công ty CP Nhựa Bình Minh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1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9DC1B0E" w14:textId="26BE0718"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2" w:history="1">
        <w:r w:rsidR="00CF364A" w:rsidRPr="00D74CE3">
          <w:rPr>
            <w:rStyle w:val="Hyperlink"/>
            <w:noProof/>
            <w:lang w:val="vi-VN"/>
          </w:rPr>
          <w:t>3.4.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2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7C06C30C" w14:textId="323DC466"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3" w:history="1">
        <w:r w:rsidR="00CF364A" w:rsidRPr="00D74CE3">
          <w:rPr>
            <w:rStyle w:val="Hyperlink"/>
            <w:noProof/>
            <w:lang w:val="vi-VN"/>
          </w:rPr>
          <w:t>3.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3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A7590D5" w14:textId="429E6EF4"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74" w:history="1">
        <w:r w:rsidR="00CF364A" w:rsidRPr="00D74CE3">
          <w:rPr>
            <w:rStyle w:val="Hyperlink"/>
            <w:noProof/>
          </w:rPr>
          <w:t>3.5.</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4 \h </w:instrText>
        </w:r>
        <w:r w:rsidR="00CF364A" w:rsidRPr="00D74CE3">
          <w:rPr>
            <w:noProof/>
            <w:webHidden/>
          </w:rPr>
        </w:r>
        <w:r w:rsidR="00CF364A" w:rsidRPr="00D74CE3">
          <w:rPr>
            <w:noProof/>
            <w:webHidden/>
          </w:rPr>
          <w:fldChar w:fldCharType="separate"/>
        </w:r>
        <w:r w:rsidR="00CF364A" w:rsidRPr="00D74CE3">
          <w:rPr>
            <w:noProof/>
            <w:webHidden/>
          </w:rPr>
          <w:t>50</w:t>
        </w:r>
        <w:r w:rsidR="00CF364A" w:rsidRPr="00D74CE3">
          <w:rPr>
            <w:noProof/>
            <w:webHidden/>
          </w:rPr>
          <w:fldChar w:fldCharType="end"/>
        </w:r>
      </w:hyperlink>
    </w:p>
    <w:p w14:paraId="7B41FD63" w14:textId="6BFABBD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5" w:history="1">
        <w:r w:rsidR="00CF364A" w:rsidRPr="00D74CE3">
          <w:rPr>
            <w:rStyle w:val="Hyperlink"/>
            <w:noProof/>
            <w:lang w:val="vi-VN"/>
          </w:rPr>
          <w:t>3.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5 \h </w:instrText>
        </w:r>
        <w:r w:rsidR="00CF364A" w:rsidRPr="00D74CE3">
          <w:rPr>
            <w:noProof/>
            <w:webHidden/>
          </w:rPr>
        </w:r>
        <w:r w:rsidR="00CF364A" w:rsidRPr="00D74CE3">
          <w:rPr>
            <w:noProof/>
            <w:webHidden/>
          </w:rPr>
          <w:fldChar w:fldCharType="separate"/>
        </w:r>
        <w:r w:rsidR="00CF364A" w:rsidRPr="00D74CE3">
          <w:rPr>
            <w:noProof/>
            <w:webHidden/>
          </w:rPr>
          <w:t>52</w:t>
        </w:r>
        <w:r w:rsidR="00CF364A" w:rsidRPr="00D74CE3">
          <w:rPr>
            <w:noProof/>
            <w:webHidden/>
          </w:rPr>
          <w:fldChar w:fldCharType="end"/>
        </w:r>
      </w:hyperlink>
    </w:p>
    <w:p w14:paraId="2DA2C025" w14:textId="5A73946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6" w:history="1">
        <w:r w:rsidR="00CF364A" w:rsidRPr="00D74CE3">
          <w:rPr>
            <w:rStyle w:val="Hyperlink"/>
            <w:noProof/>
          </w:rPr>
          <w:t>3.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6 \h </w:instrText>
        </w:r>
        <w:r w:rsidR="00CF364A" w:rsidRPr="00D74CE3">
          <w:rPr>
            <w:noProof/>
            <w:webHidden/>
          </w:rPr>
        </w:r>
        <w:r w:rsidR="00CF364A" w:rsidRPr="00D74CE3">
          <w:rPr>
            <w:noProof/>
            <w:webHidden/>
          </w:rPr>
          <w:fldChar w:fldCharType="separate"/>
        </w:r>
        <w:r w:rsidR="00CF364A" w:rsidRPr="00D74CE3">
          <w:rPr>
            <w:noProof/>
            <w:webHidden/>
          </w:rPr>
          <w:t>53</w:t>
        </w:r>
        <w:r w:rsidR="00CF364A" w:rsidRPr="00D74CE3">
          <w:rPr>
            <w:noProof/>
            <w:webHidden/>
          </w:rPr>
          <w:fldChar w:fldCharType="end"/>
        </w:r>
      </w:hyperlink>
    </w:p>
    <w:p w14:paraId="57B2049C" w14:textId="0CB0B516"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77" w:history="1">
        <w:r w:rsidR="00CF364A" w:rsidRPr="00D74CE3">
          <w:rPr>
            <w:rStyle w:val="Hyperlink"/>
            <w:noProof/>
          </w:rPr>
          <w:t>3.6. Phân tíc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rStyle w:val="Hyperlink"/>
            <w:noProof/>
            <w:lang w:val="vi-VN"/>
          </w:rPr>
          <w:t xml:space="preserve">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7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6367C536" w14:textId="45F3E99D"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8" w:history="1">
        <w:r w:rsidR="00CF364A" w:rsidRPr="00D74CE3">
          <w:rPr>
            <w:rStyle w:val="Hyperlink"/>
            <w:noProof/>
          </w:rPr>
          <w:t>3.6.1. 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8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1F05A214" w14:textId="4042B4CC"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79" w:history="1">
        <w:r w:rsidR="00CF364A" w:rsidRPr="00D74CE3">
          <w:rPr>
            <w:rStyle w:val="Hyperlink"/>
            <w:noProof/>
          </w:rPr>
          <w:t>3.6.2. 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9 \h </w:instrText>
        </w:r>
        <w:r w:rsidR="00CF364A" w:rsidRPr="00D74CE3">
          <w:rPr>
            <w:noProof/>
            <w:webHidden/>
          </w:rPr>
        </w:r>
        <w:r w:rsidR="00CF364A" w:rsidRPr="00D74CE3">
          <w:rPr>
            <w:noProof/>
            <w:webHidden/>
          </w:rPr>
          <w:fldChar w:fldCharType="separate"/>
        </w:r>
        <w:r w:rsidR="00CF364A" w:rsidRPr="00D74CE3">
          <w:rPr>
            <w:noProof/>
            <w:webHidden/>
          </w:rPr>
          <w:t>56</w:t>
        </w:r>
        <w:r w:rsidR="00CF364A" w:rsidRPr="00D74CE3">
          <w:rPr>
            <w:noProof/>
            <w:webHidden/>
          </w:rPr>
          <w:fldChar w:fldCharType="end"/>
        </w:r>
      </w:hyperlink>
    </w:p>
    <w:p w14:paraId="36279D9A" w14:textId="1F58F3DB" w:rsidR="00CF364A" w:rsidRPr="00D74CE3" w:rsidRDefault="00C427D9"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80" w:history="1">
        <w:r w:rsidR="00CF364A" w:rsidRPr="00D74CE3">
          <w:rPr>
            <w:rStyle w:val="Hyperlink"/>
            <w:rFonts w:ascii="Times New Roman" w:hAnsi="Times New Roman"/>
            <w:noProof/>
          </w:rPr>
          <w:t>CHƯƠNG 4.</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RIỂN KHAI HỆ THỐNG QUẢN LÝ NHÂN SỰ PHÂN HỆ ĐÁNH GIÁ</w:t>
        </w:r>
        <w:r w:rsidR="00CF364A" w:rsidRPr="00D74CE3">
          <w:rPr>
            <w:rStyle w:val="Hyperlink"/>
            <w:rFonts w:ascii="Times New Roman" w:hAnsi="Times New Roman"/>
            <w:noProof/>
            <w:lang w:val="vi-VN"/>
          </w:rPr>
          <w:t>,</w:t>
        </w:r>
        <w:r w:rsidR="00CF364A" w:rsidRPr="00D74CE3">
          <w:rPr>
            <w:rStyle w:val="Hyperlink"/>
            <w:rFonts w:ascii="Times New Roman" w:hAnsi="Times New Roman"/>
            <w:noProof/>
          </w:rPr>
          <w:t xml:space="preserve"> ĐÀO TẠO</w:t>
        </w:r>
        <w:r w:rsidR="00CF364A" w:rsidRPr="00D74CE3">
          <w:rPr>
            <w:rStyle w:val="Hyperlink"/>
            <w:rFonts w:ascii="Times New Roman" w:hAnsi="Times New Roman"/>
            <w:noProof/>
            <w:lang w:val="vi-VN"/>
          </w:rPr>
          <w:t xml:space="preserve"> CHO CÔNG TY CỔ PHẦN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8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58</w:t>
        </w:r>
        <w:r w:rsidR="00CF364A" w:rsidRPr="00D74CE3">
          <w:rPr>
            <w:rFonts w:ascii="Times New Roman" w:hAnsi="Times New Roman"/>
            <w:noProof/>
            <w:webHidden/>
          </w:rPr>
          <w:fldChar w:fldCharType="end"/>
        </w:r>
      </w:hyperlink>
    </w:p>
    <w:p w14:paraId="28D5E999" w14:textId="3D0C1CBB"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81" w:history="1">
        <w:r w:rsidR="00CF364A" w:rsidRPr="00D74CE3">
          <w:rPr>
            <w:rStyle w:val="Hyperlink"/>
            <w:noProof/>
          </w:rPr>
          <w:t>4.1. Kế</w:t>
        </w:r>
        <w:r w:rsidR="00CF364A" w:rsidRPr="00D74CE3">
          <w:rPr>
            <w:rStyle w:val="Hyperlink"/>
            <w:noProof/>
            <w:lang w:val="vi-VN"/>
          </w:rPr>
          <w:t xml:space="preserve"> hoạch t</w:t>
        </w:r>
        <w:r w:rsidR="00CF364A" w:rsidRPr="00D74CE3">
          <w:rPr>
            <w:rStyle w:val="Hyperlink"/>
            <w:noProof/>
          </w:rPr>
          <w: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1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316F6574" w14:textId="347FE33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2" w:history="1">
        <w:r w:rsidR="00CF364A" w:rsidRPr="00D74CE3">
          <w:rPr>
            <w:rStyle w:val="Hyperlink"/>
            <w:noProof/>
          </w:rPr>
          <w:t>4.1.1. Kế</w:t>
        </w:r>
        <w:r w:rsidR="00CF364A" w:rsidRPr="00D74CE3">
          <w:rPr>
            <w:rStyle w:val="Hyperlink"/>
            <w:noProof/>
            <w:lang w:val="vi-VN"/>
          </w:rPr>
          <w:t xml:space="preserve"> hoạch triển khai chi tiế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2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993E8F0" w14:textId="226245ED"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3" w:history="1">
        <w:r w:rsidR="00CF364A" w:rsidRPr="00D74CE3">
          <w:rPr>
            <w:rStyle w:val="Hyperlink"/>
            <w:noProof/>
          </w:rPr>
          <w:t>4.1.2. Phạm vi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3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5A5BF1D6" w14:textId="777C496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4" w:history="1">
        <w:r w:rsidR="00CF364A" w:rsidRPr="00D74CE3">
          <w:rPr>
            <w:rStyle w:val="Hyperlink"/>
            <w:noProof/>
          </w:rPr>
          <w:t>4.1.3. Danh sách nhóm người dù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4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45996DB" w14:textId="433CDDE8"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5" w:history="1">
        <w:r w:rsidR="00CF364A" w:rsidRPr="00D74CE3">
          <w:rPr>
            <w:rStyle w:val="Hyperlink"/>
            <w:noProof/>
          </w:rPr>
          <w:t>4.1.4. Phạm vi 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5 \h </w:instrText>
        </w:r>
        <w:r w:rsidR="00CF364A" w:rsidRPr="00D74CE3">
          <w:rPr>
            <w:noProof/>
            <w:webHidden/>
          </w:rPr>
        </w:r>
        <w:r w:rsidR="00CF364A" w:rsidRPr="00D74CE3">
          <w:rPr>
            <w:noProof/>
            <w:webHidden/>
          </w:rPr>
          <w:fldChar w:fldCharType="separate"/>
        </w:r>
        <w:r w:rsidR="00CF364A" w:rsidRPr="00D74CE3">
          <w:rPr>
            <w:noProof/>
            <w:webHidden/>
          </w:rPr>
          <w:t>59</w:t>
        </w:r>
        <w:r w:rsidR="00CF364A" w:rsidRPr="00D74CE3">
          <w:rPr>
            <w:noProof/>
            <w:webHidden/>
          </w:rPr>
          <w:fldChar w:fldCharType="end"/>
        </w:r>
      </w:hyperlink>
    </w:p>
    <w:p w14:paraId="4BFD098D" w14:textId="405CB524"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86" w:history="1">
        <w:r w:rsidR="00CF364A" w:rsidRPr="00D74CE3">
          <w:rPr>
            <w:rStyle w:val="Hyperlink"/>
            <w:noProof/>
            <w:lang w:val="vi-VN"/>
          </w:rPr>
          <w:t>4.2. Quy trình triển khai phân hệ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56456B1" w14:textId="40DC1BF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7" w:history="1">
        <w:r w:rsidR="00CF364A" w:rsidRPr="00D74CE3">
          <w:rPr>
            <w:rStyle w:val="Hyperlink"/>
            <w:noProof/>
            <w:lang w:val="vi-VN"/>
          </w:rPr>
          <w:t>4.2.1. Thiết lập danh mục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55E906E" w14:textId="22763B3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8" w:history="1">
        <w:r w:rsidR="00CF364A" w:rsidRPr="00D74CE3">
          <w:rPr>
            <w:rStyle w:val="Hyperlink"/>
            <w:noProof/>
            <w:lang w:val="vi-VN"/>
          </w:rPr>
          <w:t>4.2.2. Thiết lập cấp phê duyệt yêu cầu tuyển, vị trí tuyển, người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7D7946C" w14:textId="26B70979"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89" w:history="1">
        <w:r w:rsidR="00CF364A" w:rsidRPr="00D74CE3">
          <w:rPr>
            <w:rStyle w:val="Hyperlink"/>
            <w:noProof/>
            <w:lang w:val="vi-VN"/>
          </w:rPr>
          <w:t>4.2.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4659925" w14:textId="49912AE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0" w:history="1">
        <w:r w:rsidR="00CF364A" w:rsidRPr="00D74CE3">
          <w:rPr>
            <w:rStyle w:val="Hyperlink"/>
            <w:noProof/>
            <w:lang w:val="vi-VN"/>
          </w:rPr>
          <w:t>4.2.4. Công thức/Quy tắc tính điểm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0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8B11D32" w14:textId="6E9DF46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1" w:history="1">
        <w:r w:rsidR="00CF364A" w:rsidRPr="00D74CE3">
          <w:rPr>
            <w:rStyle w:val="Hyperlink"/>
            <w:noProof/>
            <w:lang w:val="vi-VN"/>
          </w:rPr>
          <w:t>4.2.5. Hồ sơ trúng tuyển, hồ sơ không đ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1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DB9F1A3" w14:textId="6D1AAFCA"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92" w:history="1">
        <w:r w:rsidR="00CF364A" w:rsidRPr="00D74CE3">
          <w:rPr>
            <w:rStyle w:val="Hyperlink"/>
            <w:noProof/>
            <w:lang w:val="vi-VN"/>
          </w:rPr>
          <w:t>4.3. Quy trình triển khai phân hệ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2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2177D867" w14:textId="492FD47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3" w:history="1">
        <w:r w:rsidR="00CF364A" w:rsidRPr="00D74CE3">
          <w:rPr>
            <w:rStyle w:val="Hyperlink"/>
            <w:noProof/>
            <w:lang w:val="vi-VN"/>
          </w:rPr>
          <w:t>4.3.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3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DB5A743" w14:textId="2A934EE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4" w:history="1">
        <w:r w:rsidR="00CF364A" w:rsidRPr="00D74CE3">
          <w:rPr>
            <w:rStyle w:val="Hyperlink"/>
            <w:noProof/>
            <w:lang w:val="vi-VN"/>
          </w:rPr>
          <w:t>4.3.2. Thiết lập cấp phê duyệt yêu cầu cập nhật thông tin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4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CDE5F87" w14:textId="2B22294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5" w:history="1">
        <w:r w:rsidR="00CF364A" w:rsidRPr="00D74CE3">
          <w:rPr>
            <w:rStyle w:val="Hyperlink"/>
            <w:noProof/>
            <w:lang w:val="vi-VN"/>
          </w:rPr>
          <w:t>4.3.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5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A037BA2" w14:textId="1280ABEC"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6" w:history="1">
        <w:r w:rsidR="00CF364A" w:rsidRPr="00D74CE3">
          <w:rPr>
            <w:rStyle w:val="Hyperlink"/>
            <w:noProof/>
            <w:lang w:val="vi-VN"/>
          </w:rPr>
          <w:t>4.3.4. Thiết lập công thức, luồng dữ liệu, Dữ liệu ảnh hưở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AADB89" w14:textId="4812E3AC"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7" w:history="1">
        <w:r w:rsidR="00CF364A" w:rsidRPr="00D74CE3">
          <w:rPr>
            <w:rStyle w:val="Hyperlink"/>
            <w:noProof/>
            <w:lang w:val="vi-VN"/>
          </w:rPr>
          <w:t>4.3.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6FB4B689" w14:textId="7BB10DE7"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598" w:history="1">
        <w:r w:rsidR="00CF364A" w:rsidRPr="00D74CE3">
          <w:rPr>
            <w:rStyle w:val="Hyperlink"/>
            <w:noProof/>
          </w:rPr>
          <w:t>4.4. Quy</w:t>
        </w:r>
        <w:r w:rsidR="00CF364A" w:rsidRPr="00D74CE3">
          <w:rPr>
            <w:rStyle w:val="Hyperlink"/>
            <w:noProof/>
            <w:lang w:val="vi-VN"/>
          </w:rPr>
          <w:t xml:space="preserve"> trình </w:t>
        </w:r>
        <w:r w:rsidR="00CF364A" w:rsidRPr="00D74CE3">
          <w:rPr>
            <w:rStyle w:val="Hyperlink"/>
            <w:noProof/>
          </w:rPr>
          <w:t>triển khai phân hệ chấm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CBA694" w14:textId="1EE7635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599" w:history="1">
        <w:r w:rsidR="00CF364A" w:rsidRPr="00D74CE3">
          <w:rPr>
            <w:rStyle w:val="Hyperlink"/>
            <w:i/>
            <w:iCs/>
            <w:noProof/>
          </w:rPr>
          <w:t>4.4.1</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Áp dụng chế độ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59C22919" w14:textId="625FF28D"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0" w:history="1">
        <w:r w:rsidR="00CF364A" w:rsidRPr="00D74CE3">
          <w:rPr>
            <w:rStyle w:val="Hyperlink"/>
            <w:noProof/>
          </w:rPr>
          <w:t>4.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a làm việc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0 \h </w:instrText>
        </w:r>
        <w:r w:rsidR="00CF364A" w:rsidRPr="00D74CE3">
          <w:rPr>
            <w:noProof/>
            <w:webHidden/>
          </w:rPr>
        </w:r>
        <w:r w:rsidR="00CF364A" w:rsidRPr="00D74CE3">
          <w:rPr>
            <w:noProof/>
            <w:webHidden/>
          </w:rPr>
          <w:fldChar w:fldCharType="separate"/>
        </w:r>
        <w:r w:rsidR="00CF364A" w:rsidRPr="00D74CE3">
          <w:rPr>
            <w:noProof/>
            <w:webHidden/>
          </w:rPr>
          <w:t>61</w:t>
        </w:r>
        <w:r w:rsidR="00CF364A" w:rsidRPr="00D74CE3">
          <w:rPr>
            <w:noProof/>
            <w:webHidden/>
          </w:rPr>
          <w:fldChar w:fldCharType="end"/>
        </w:r>
      </w:hyperlink>
    </w:p>
    <w:p w14:paraId="08AF79CE" w14:textId="64C4DA7C"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1" w:history="1">
        <w:r w:rsidR="00CF364A" w:rsidRPr="00D74CE3">
          <w:rPr>
            <w:rStyle w:val="Hyperlink"/>
            <w:i/>
            <w:iCs/>
            <w:noProof/>
          </w:rPr>
          <w:t>4.4.3</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ngày nghỉ</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1 \h </w:instrText>
        </w:r>
        <w:r w:rsidR="00CF364A" w:rsidRPr="00D74CE3">
          <w:rPr>
            <w:noProof/>
            <w:webHidden/>
          </w:rPr>
        </w:r>
        <w:r w:rsidR="00CF364A" w:rsidRPr="00D74CE3">
          <w:rPr>
            <w:noProof/>
            <w:webHidden/>
          </w:rPr>
          <w:fldChar w:fldCharType="separate"/>
        </w:r>
        <w:r w:rsidR="00CF364A" w:rsidRPr="00D74CE3">
          <w:rPr>
            <w:noProof/>
            <w:webHidden/>
          </w:rPr>
          <w:t>63</w:t>
        </w:r>
        <w:r w:rsidR="00CF364A" w:rsidRPr="00D74CE3">
          <w:rPr>
            <w:noProof/>
            <w:webHidden/>
          </w:rPr>
          <w:fldChar w:fldCharType="end"/>
        </w:r>
      </w:hyperlink>
    </w:p>
    <w:p w14:paraId="4EE09686" w14:textId="2B698D7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2" w:history="1">
        <w:r w:rsidR="00CF364A" w:rsidRPr="00D74CE3">
          <w:rPr>
            <w:rStyle w:val="Hyperlink"/>
            <w:i/>
            <w:iCs/>
            <w:noProof/>
          </w:rPr>
          <w:t>4.4.4</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2 \h </w:instrText>
        </w:r>
        <w:r w:rsidR="00CF364A" w:rsidRPr="00D74CE3">
          <w:rPr>
            <w:noProof/>
            <w:webHidden/>
          </w:rPr>
        </w:r>
        <w:r w:rsidR="00CF364A" w:rsidRPr="00D74CE3">
          <w:rPr>
            <w:noProof/>
            <w:webHidden/>
          </w:rPr>
          <w:fldChar w:fldCharType="separate"/>
        </w:r>
        <w:r w:rsidR="00CF364A" w:rsidRPr="00D74CE3">
          <w:rPr>
            <w:noProof/>
            <w:webHidden/>
          </w:rPr>
          <w:t>64</w:t>
        </w:r>
        <w:r w:rsidR="00CF364A" w:rsidRPr="00D74CE3">
          <w:rPr>
            <w:noProof/>
            <w:webHidden/>
          </w:rPr>
          <w:fldChar w:fldCharType="end"/>
        </w:r>
      </w:hyperlink>
    </w:p>
    <w:p w14:paraId="18FB5F7C" w14:textId="78F6A37E"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3" w:history="1">
        <w:r w:rsidR="00CF364A" w:rsidRPr="00D74CE3">
          <w:rPr>
            <w:rStyle w:val="Hyperlink"/>
            <w:noProof/>
          </w:rPr>
          <w:t>4.4.5</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Xác nhận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3 \h </w:instrText>
        </w:r>
        <w:r w:rsidR="00CF364A" w:rsidRPr="00D74CE3">
          <w:rPr>
            <w:noProof/>
            <w:webHidden/>
          </w:rPr>
        </w:r>
        <w:r w:rsidR="00CF364A" w:rsidRPr="00D74CE3">
          <w:rPr>
            <w:noProof/>
            <w:webHidden/>
          </w:rPr>
          <w:fldChar w:fldCharType="separate"/>
        </w:r>
        <w:r w:rsidR="00CF364A" w:rsidRPr="00D74CE3">
          <w:rPr>
            <w:noProof/>
            <w:webHidden/>
          </w:rPr>
          <w:t>65</w:t>
        </w:r>
        <w:r w:rsidR="00CF364A" w:rsidRPr="00D74CE3">
          <w:rPr>
            <w:noProof/>
            <w:webHidden/>
          </w:rPr>
          <w:fldChar w:fldCharType="end"/>
        </w:r>
      </w:hyperlink>
    </w:p>
    <w:p w14:paraId="7E8AD27D" w14:textId="02E226B8"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4" w:history="1">
        <w:r w:rsidR="00CF364A" w:rsidRPr="00D74CE3">
          <w:rPr>
            <w:rStyle w:val="Hyperlink"/>
            <w:noProof/>
          </w:rPr>
          <w:t>4.4.6</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ổng hợp ngày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4 \h </w:instrText>
        </w:r>
        <w:r w:rsidR="00CF364A" w:rsidRPr="00D74CE3">
          <w:rPr>
            <w:noProof/>
            <w:webHidden/>
          </w:rPr>
        </w:r>
        <w:r w:rsidR="00CF364A" w:rsidRPr="00D74CE3">
          <w:rPr>
            <w:noProof/>
            <w:webHidden/>
          </w:rPr>
          <w:fldChar w:fldCharType="separate"/>
        </w:r>
        <w:r w:rsidR="00CF364A" w:rsidRPr="00D74CE3">
          <w:rPr>
            <w:noProof/>
            <w:webHidden/>
          </w:rPr>
          <w:t>66</w:t>
        </w:r>
        <w:r w:rsidR="00CF364A" w:rsidRPr="00D74CE3">
          <w:rPr>
            <w:noProof/>
            <w:webHidden/>
          </w:rPr>
          <w:fldChar w:fldCharType="end"/>
        </w:r>
      </w:hyperlink>
    </w:p>
    <w:p w14:paraId="2EB9F953" w14:textId="77FF8FA9"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5" w:history="1">
        <w:r w:rsidR="00CF364A" w:rsidRPr="00D74CE3">
          <w:rPr>
            <w:rStyle w:val="Hyperlink"/>
            <w:noProof/>
          </w:rPr>
          <w:t>4.4.7</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Dữ liệu chấm công hằng ngày</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5 \h </w:instrText>
        </w:r>
        <w:r w:rsidR="00CF364A" w:rsidRPr="00D74CE3">
          <w:rPr>
            <w:noProof/>
            <w:webHidden/>
          </w:rPr>
        </w:r>
        <w:r w:rsidR="00CF364A" w:rsidRPr="00D74CE3">
          <w:rPr>
            <w:noProof/>
            <w:webHidden/>
          </w:rPr>
          <w:fldChar w:fldCharType="separate"/>
        </w:r>
        <w:r w:rsidR="00CF364A" w:rsidRPr="00D74CE3">
          <w:rPr>
            <w:noProof/>
            <w:webHidden/>
          </w:rPr>
          <w:t>67</w:t>
        </w:r>
        <w:r w:rsidR="00CF364A" w:rsidRPr="00D74CE3">
          <w:rPr>
            <w:noProof/>
            <w:webHidden/>
          </w:rPr>
          <w:fldChar w:fldCharType="end"/>
        </w:r>
      </w:hyperlink>
    </w:p>
    <w:p w14:paraId="2F9EBEFE" w14:textId="1A279116"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06" w:history="1">
        <w:r w:rsidR="00CF364A" w:rsidRPr="00D74CE3">
          <w:rPr>
            <w:rStyle w:val="Hyperlink"/>
            <w:noProof/>
          </w:rPr>
          <w:t>4.5. Quy</w:t>
        </w:r>
        <w:r w:rsidR="00CF364A" w:rsidRPr="00D74CE3">
          <w:rPr>
            <w:rStyle w:val="Hyperlink"/>
            <w:noProof/>
            <w:lang w:val="vi-VN"/>
          </w:rPr>
          <w:t xml:space="preserve"> trình </w:t>
        </w:r>
        <w:r w:rsidR="00CF364A" w:rsidRPr="00D74CE3">
          <w:rPr>
            <w:rStyle w:val="Hyperlink"/>
            <w:noProof/>
          </w:rPr>
          <w:t>triển khai phân hệ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6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7811E7F1" w14:textId="2080D052"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7" w:history="1">
        <w:r w:rsidR="00CF364A" w:rsidRPr="00D74CE3">
          <w:rPr>
            <w:rStyle w:val="Hyperlink"/>
            <w:noProof/>
          </w:rPr>
          <w:t>4.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Cấu hình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7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61FC084D" w14:textId="03D26B33"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8" w:history="1">
        <w:r w:rsidR="00CF364A" w:rsidRPr="00D74CE3">
          <w:rPr>
            <w:rStyle w:val="Hyperlink"/>
            <w:noProof/>
          </w:rPr>
          <w:t>4.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hế độ lương cho một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8 \h </w:instrText>
        </w:r>
        <w:r w:rsidR="00CF364A" w:rsidRPr="00D74CE3">
          <w:rPr>
            <w:noProof/>
            <w:webHidden/>
          </w:rPr>
        </w:r>
        <w:r w:rsidR="00CF364A" w:rsidRPr="00D74CE3">
          <w:rPr>
            <w:noProof/>
            <w:webHidden/>
          </w:rPr>
          <w:fldChar w:fldCharType="separate"/>
        </w:r>
        <w:r w:rsidR="00CF364A" w:rsidRPr="00D74CE3">
          <w:rPr>
            <w:noProof/>
            <w:webHidden/>
          </w:rPr>
          <w:t>71</w:t>
        </w:r>
        <w:r w:rsidR="00CF364A" w:rsidRPr="00D74CE3">
          <w:rPr>
            <w:noProof/>
            <w:webHidden/>
          </w:rPr>
          <w:fldChar w:fldCharType="end"/>
        </w:r>
      </w:hyperlink>
    </w:p>
    <w:p w14:paraId="1CD766A3" w14:textId="61228C3A"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09" w:history="1">
        <w:r w:rsidR="00CF364A" w:rsidRPr="00D74CE3">
          <w:rPr>
            <w:rStyle w:val="Hyperlink"/>
            <w:noProof/>
          </w:rPr>
          <w:t>4.5.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hông tin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9 \h </w:instrText>
        </w:r>
        <w:r w:rsidR="00CF364A" w:rsidRPr="00D74CE3">
          <w:rPr>
            <w:noProof/>
            <w:webHidden/>
          </w:rPr>
        </w:r>
        <w:r w:rsidR="00CF364A" w:rsidRPr="00D74CE3">
          <w:rPr>
            <w:noProof/>
            <w:webHidden/>
          </w:rPr>
          <w:fldChar w:fldCharType="separate"/>
        </w:r>
        <w:r w:rsidR="00CF364A" w:rsidRPr="00D74CE3">
          <w:rPr>
            <w:noProof/>
            <w:webHidden/>
          </w:rPr>
          <w:t>72</w:t>
        </w:r>
        <w:r w:rsidR="00CF364A" w:rsidRPr="00D74CE3">
          <w:rPr>
            <w:noProof/>
            <w:webHidden/>
          </w:rPr>
          <w:fldChar w:fldCharType="end"/>
        </w:r>
      </w:hyperlink>
    </w:p>
    <w:p w14:paraId="0E894DF0" w14:textId="4D47D698"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10" w:history="1">
        <w:r w:rsidR="00CF364A" w:rsidRPr="00D74CE3">
          <w:rPr>
            <w:rStyle w:val="Hyperlink"/>
            <w:noProof/>
          </w:rPr>
          <w:t>4.6.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47FB80B" w14:textId="24D6246E"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1" w:history="1">
        <w:r w:rsidR="00CF364A" w:rsidRPr="00D74CE3">
          <w:rPr>
            <w:rStyle w:val="Hyperlink"/>
            <w:noProof/>
          </w:rPr>
          <w:t>4.6.1. Thiết lập danh mục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C45F40" w14:textId="64600BAE"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2" w:history="1">
        <w:r w:rsidR="00CF364A" w:rsidRPr="00D74CE3">
          <w:rPr>
            <w:rStyle w:val="Hyperlink"/>
            <w:noProof/>
          </w:rPr>
          <w:t>4.6.2. Thiết lập cấp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87119C" w14:textId="75F91A5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3" w:history="1">
        <w:r w:rsidR="00CF364A" w:rsidRPr="00D74CE3">
          <w:rPr>
            <w:rStyle w:val="Hyperlink"/>
            <w:noProof/>
          </w:rPr>
          <w:t>4.6.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3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2BB7526" w14:textId="1606379F"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4" w:history="1">
        <w:r w:rsidR="00CF364A" w:rsidRPr="00D74CE3">
          <w:rPr>
            <w:rStyle w:val="Hyperlink"/>
            <w:noProof/>
          </w:rPr>
          <w:t>4.6.4. Barem xếp lo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4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2C8A06CD" w14:textId="2195DD92"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15" w:history="1">
        <w:r w:rsidR="00CF364A" w:rsidRPr="00D74CE3">
          <w:rPr>
            <w:rStyle w:val="Hyperlink"/>
            <w:noProof/>
          </w:rPr>
          <w:t>4.7.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5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633B1B3" w14:textId="3634ED76"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6" w:history="1">
        <w:r w:rsidR="00CF364A" w:rsidRPr="00D74CE3">
          <w:rPr>
            <w:rStyle w:val="Hyperlink"/>
            <w:noProof/>
          </w:rPr>
          <w:t>4.7.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6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83507F4" w14:textId="6CF443D6"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7" w:history="1">
        <w:r w:rsidR="00CF364A" w:rsidRPr="00D74CE3">
          <w:rPr>
            <w:rStyle w:val="Hyperlink"/>
            <w:noProof/>
          </w:rPr>
          <w:t>4.7.2. Thiết lập cấp phê duyệt yê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7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57EF302" w14:textId="3EA1F14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8" w:history="1">
        <w:r w:rsidR="00CF364A" w:rsidRPr="00D74CE3">
          <w:rPr>
            <w:rStyle w:val="Hyperlink"/>
            <w:noProof/>
          </w:rPr>
          <w:t>4.7.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8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23D659F" w14:textId="2F1B08F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19" w:history="1">
        <w:r w:rsidR="00CF364A" w:rsidRPr="00D74CE3">
          <w:rPr>
            <w:rStyle w:val="Hyperlink"/>
            <w:noProof/>
          </w:rPr>
          <w:t>4.7.4. Thiết lập thứ tự đánh giá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9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870730E" w14:textId="7B80FE42"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0" w:history="1">
        <w:r w:rsidR="00CF364A" w:rsidRPr="00D74CE3">
          <w:rPr>
            <w:rStyle w:val="Hyperlink"/>
            <w:noProof/>
          </w:rPr>
          <w:t>4.7.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CFAC850" w14:textId="64B76351"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21" w:history="1">
        <w:r w:rsidR="00CF364A" w:rsidRPr="00D74CE3">
          <w:rPr>
            <w:rStyle w:val="Hyperlink"/>
            <w:noProof/>
          </w:rPr>
          <w:t>4.8. Kết quả đạt được</w:t>
        </w:r>
        <w:r w:rsidR="00CF364A" w:rsidRPr="00D74CE3">
          <w:rPr>
            <w:rStyle w:val="Hyperlink"/>
            <w:noProof/>
            <w:lang w:val="vi-VN"/>
          </w:rPr>
          <w:t xml:space="preserve"> phân hệ nhân sự,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BE371F0" w14:textId="012900E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2" w:history="1">
        <w:r w:rsidR="00CF364A" w:rsidRPr="00D74CE3">
          <w:rPr>
            <w:rStyle w:val="Hyperlink"/>
            <w:noProof/>
            <w:lang w:val="vi-VN"/>
          </w:rPr>
          <w:t>4.8.1 Thiết lập yêu cầu tuyển, vị trí tuyể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5F96EBF6" w14:textId="35638F1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3" w:history="1">
        <w:r w:rsidR="00CF364A" w:rsidRPr="00D74CE3">
          <w:rPr>
            <w:rStyle w:val="Hyperlink"/>
            <w:noProof/>
            <w:lang w:val="vi-VN"/>
          </w:rPr>
          <w:t>4.8.2.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BE72C3C" w14:textId="7971470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4" w:history="1">
        <w:r w:rsidR="00CF364A" w:rsidRPr="00D74CE3">
          <w:rPr>
            <w:rStyle w:val="Hyperlink"/>
            <w:noProof/>
            <w:lang w:val="vi-VN"/>
          </w:rPr>
          <w:t>4.8.3. Cập nhật hồ s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4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2E98DAE8" w14:textId="42A3644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5" w:history="1">
        <w:r w:rsidR="00CF364A" w:rsidRPr="00D74CE3">
          <w:rPr>
            <w:rStyle w:val="Hyperlink"/>
            <w:noProof/>
            <w:lang w:val="vi-VN"/>
          </w:rPr>
          <w:t>4.8.4. Quản lý dữ liệu nhân viên đang làm việc, nghỉ việ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5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2B958" w14:textId="2843EFE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6" w:history="1">
        <w:r w:rsidR="00CF364A" w:rsidRPr="00D74CE3">
          <w:rPr>
            <w:rStyle w:val="Hyperlink"/>
            <w:noProof/>
            <w:lang w:val="vi-VN"/>
          </w:rPr>
          <w:t>4.8.5. Quản lý thông tin nhân viên: người thân, liên hệ, kinh nghiệm, trình độ chuyên mô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6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1E5D2E40" w14:textId="36B4125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7" w:history="1">
        <w:r w:rsidR="00CF364A" w:rsidRPr="00D74CE3">
          <w:rPr>
            <w:rStyle w:val="Hyperlink"/>
            <w:noProof/>
            <w:lang w:val="vi-VN"/>
          </w:rPr>
          <w:t>4.8.6. Quản lý thông tin về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7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77C41973" w14:textId="6BB51D9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8" w:history="1">
        <w:r w:rsidR="00CF364A" w:rsidRPr="00D74CE3">
          <w:rPr>
            <w:rStyle w:val="Hyperlink"/>
            <w:noProof/>
            <w:lang w:val="vi-VN"/>
          </w:rPr>
          <w:t>4.8.7. Quản lý thông tin về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8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14691" w14:textId="470BB1CB"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29" w:history="1">
        <w:r w:rsidR="00CF364A" w:rsidRPr="00D74CE3">
          <w:rPr>
            <w:rStyle w:val="Hyperlink"/>
            <w:noProof/>
          </w:rPr>
          <w:t>4.8.8. Thông tin chung về bảo hiểm, thu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9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66CCF0D4" w14:textId="6A03BB0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0" w:history="1">
        <w:r w:rsidR="00CF364A" w:rsidRPr="00D74CE3">
          <w:rPr>
            <w:rStyle w:val="Hyperlink"/>
            <w:noProof/>
          </w:rPr>
          <w:t>4.8.9. Danh mục các thông tin liên quan đến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0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3FF225" w14:textId="28B645AA"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1" w:history="1">
        <w:r w:rsidR="00CF364A" w:rsidRPr="00D74CE3">
          <w:rPr>
            <w:rStyle w:val="Hyperlink"/>
            <w:noProof/>
          </w:rPr>
          <w:t>4.8.10. Quá trình làm việc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1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3395C52" w14:textId="6D4D691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2" w:history="1">
        <w:r w:rsidR="00CF364A" w:rsidRPr="00D74CE3">
          <w:rPr>
            <w:rStyle w:val="Hyperlink"/>
            <w:noProof/>
          </w:rPr>
          <w:t>4.8.11. Danh mục hợp đồng, phụ lục hợp đồ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2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A977853" w14:textId="33FC214E"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3" w:history="1">
        <w:r w:rsidR="00CF364A" w:rsidRPr="00D74CE3">
          <w:rPr>
            <w:rStyle w:val="Hyperlink"/>
            <w:noProof/>
          </w:rPr>
          <w:t>4.8.12. Quản lý kỉ luật, khen thưởng, tai nạ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EFED61" w14:textId="2B04EF49"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34" w:history="1">
        <w:r w:rsidR="00CF364A" w:rsidRPr="00D74CE3">
          <w:rPr>
            <w:rStyle w:val="Hyperlink"/>
            <w:noProof/>
          </w:rPr>
          <w:t>4.9. Kết quả đạt được</w:t>
        </w:r>
        <w:r w:rsidR="00CF364A" w:rsidRPr="00D74CE3">
          <w:rPr>
            <w:rStyle w:val="Hyperlink"/>
            <w:noProof/>
            <w:lang w:val="vi-VN"/>
          </w:rPr>
          <w:t xml:space="preserve"> phân hệ chấm công,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4 \h </w:instrText>
        </w:r>
        <w:r w:rsidR="00CF364A" w:rsidRPr="00D74CE3">
          <w:rPr>
            <w:noProof/>
            <w:webHidden/>
          </w:rPr>
        </w:r>
        <w:r w:rsidR="00CF364A" w:rsidRPr="00D74CE3">
          <w:rPr>
            <w:noProof/>
            <w:webHidden/>
          </w:rPr>
          <w:fldChar w:fldCharType="separate"/>
        </w:r>
        <w:r w:rsidR="00CF364A" w:rsidRPr="00D74CE3">
          <w:rPr>
            <w:noProof/>
            <w:webHidden/>
          </w:rPr>
          <w:t>75</w:t>
        </w:r>
        <w:r w:rsidR="00CF364A" w:rsidRPr="00D74CE3">
          <w:rPr>
            <w:noProof/>
            <w:webHidden/>
          </w:rPr>
          <w:fldChar w:fldCharType="end"/>
        </w:r>
      </w:hyperlink>
    </w:p>
    <w:p w14:paraId="12728B4A" w14:textId="762F2C99"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5" w:history="1">
        <w:r w:rsidR="00CF364A" w:rsidRPr="00D74CE3">
          <w:rPr>
            <w:rStyle w:val="Hyperlink"/>
            <w:noProof/>
            <w:lang w:val="vi-VN"/>
          </w:rPr>
          <w:t>4.9.1. Tính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5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F5662AF" w14:textId="6EBB639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6" w:history="1">
        <w:r w:rsidR="00CF364A" w:rsidRPr="00D74CE3">
          <w:rPr>
            <w:rStyle w:val="Hyperlink"/>
            <w:noProof/>
            <w:lang w:val="vi-VN"/>
          </w:rPr>
          <w:t>4.9.2. Tính lươ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6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014B462" w14:textId="2431DCE1" w:rsidR="00CF364A" w:rsidRPr="00D74CE3" w:rsidRDefault="00C427D9" w:rsidP="00E85114">
      <w:pPr>
        <w:pStyle w:val="TOC2"/>
        <w:rPr>
          <w:rFonts w:eastAsiaTheme="minorEastAsia"/>
          <w:iCs w:val="0"/>
          <w:noProof/>
          <w:kern w:val="2"/>
          <w:sz w:val="22"/>
          <w:szCs w:val="22"/>
          <w:lang w:val="en-GB" w:eastAsia="en-GB"/>
          <w14:ligatures w14:val="standardContextual"/>
        </w:rPr>
      </w:pPr>
      <w:hyperlink w:anchor="_Toc134110637" w:history="1">
        <w:r w:rsidR="00CF364A" w:rsidRPr="00D74CE3">
          <w:rPr>
            <w:rStyle w:val="Hyperlink"/>
            <w:noProof/>
          </w:rPr>
          <w:t>4.10. Kết quả đạt được</w:t>
        </w:r>
        <w:r w:rsidR="00CF364A" w:rsidRPr="00D74CE3">
          <w:rPr>
            <w:rStyle w:val="Hyperlink"/>
            <w:noProof/>
            <w:lang w:val="vi-VN"/>
          </w:rPr>
          <w:t xml:space="preserve"> phân hệ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7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558E126" w14:textId="2385941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8" w:history="1">
        <w:r w:rsidR="00CF364A" w:rsidRPr="00D74CE3">
          <w:rPr>
            <w:rStyle w:val="Hyperlink"/>
            <w:noProof/>
          </w:rPr>
          <w:t>4.10.1. Đánh giá nhân viên mớ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8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6DC26EEE" w14:textId="7F338AF2"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39" w:history="1">
        <w:r w:rsidR="00CF364A" w:rsidRPr="00D74CE3">
          <w:rPr>
            <w:rStyle w:val="Hyperlink"/>
            <w:noProof/>
          </w:rPr>
          <w:t>4</w:t>
        </w:r>
        <w:r w:rsidR="00CF364A" w:rsidRPr="00D74CE3">
          <w:rPr>
            <w:rStyle w:val="Hyperlink"/>
            <w:noProof/>
            <w:lang w:val="vi-VN"/>
          </w:rPr>
          <w:t>.</w:t>
        </w:r>
        <w:r w:rsidR="00CF364A" w:rsidRPr="00D74CE3">
          <w:rPr>
            <w:rStyle w:val="Hyperlink"/>
            <w:noProof/>
          </w:rPr>
          <w:t>10.2. Đánh giá định kỳ</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9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572691AD" w14:textId="093FCC16"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0" w:history="1">
        <w:r w:rsidR="00CF364A" w:rsidRPr="00D74CE3">
          <w:rPr>
            <w:rStyle w:val="Hyperlink"/>
            <w:noProof/>
          </w:rPr>
          <w:t>4</w:t>
        </w:r>
        <w:r w:rsidR="00CF364A" w:rsidRPr="00D74CE3">
          <w:rPr>
            <w:rStyle w:val="Hyperlink"/>
            <w:noProof/>
            <w:lang w:val="vi-VN"/>
          </w:rPr>
          <w:t>.</w:t>
        </w:r>
        <w:r w:rsidR="00CF364A" w:rsidRPr="00D74CE3">
          <w:rPr>
            <w:rStyle w:val="Hyperlink"/>
            <w:noProof/>
          </w:rPr>
          <w:t>10.3. Đánh giá trợ cấp kỹ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0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DAF855E" w14:textId="269FE38F"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1" w:history="1">
        <w:r w:rsidR="00CF364A" w:rsidRPr="00D74CE3">
          <w:rPr>
            <w:rStyle w:val="Hyperlink"/>
            <w:noProof/>
          </w:rPr>
          <w:t>4</w:t>
        </w:r>
        <w:r w:rsidR="00CF364A" w:rsidRPr="00D74CE3">
          <w:rPr>
            <w:rStyle w:val="Hyperlink"/>
            <w:noProof/>
            <w:lang w:val="vi-VN"/>
          </w:rPr>
          <w:t>.</w:t>
        </w:r>
        <w:r w:rsidR="00CF364A" w:rsidRPr="00D74CE3">
          <w:rPr>
            <w:rStyle w:val="Hyperlink"/>
            <w:noProof/>
          </w:rPr>
          <w:t>10.4. Quản lý danh mục năng lự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519C5A16" w14:textId="3E3CB934"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2" w:history="1">
        <w:r w:rsidR="00CF364A" w:rsidRPr="00D74CE3">
          <w:rPr>
            <w:rStyle w:val="Hyperlink"/>
            <w:noProof/>
          </w:rPr>
          <w:t>4.10.5. Quản lý danh mục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2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7638F068" w14:textId="7C7B3750"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3" w:history="1">
        <w:r w:rsidR="00CF364A" w:rsidRPr="00D74CE3">
          <w:rPr>
            <w:rStyle w:val="Hyperlink"/>
            <w:noProof/>
          </w:rPr>
          <w:t>4.10.6. Quản lý danh mụ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3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6BADA3" w14:textId="7B816755"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4" w:history="1">
        <w:r w:rsidR="00CF364A" w:rsidRPr="00D74CE3">
          <w:rPr>
            <w:rStyle w:val="Hyperlink"/>
            <w:noProof/>
          </w:rPr>
          <w:t>4.10.7. Khảo sát nh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4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AF0F067" w14:textId="6126769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5" w:history="1">
        <w:r w:rsidR="00CF364A" w:rsidRPr="00D74CE3">
          <w:rPr>
            <w:rStyle w:val="Hyperlink"/>
            <w:noProof/>
          </w:rPr>
          <w:t>4.10.8. Phân tí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5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8435D03" w14:textId="56F8B737"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6" w:history="1">
        <w:r w:rsidR="00CF364A" w:rsidRPr="00D74CE3">
          <w:rPr>
            <w:rStyle w:val="Hyperlink"/>
            <w:noProof/>
          </w:rPr>
          <w:t>4.10.9. Lập kế hoạ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6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3B5406E8" w14:textId="5FF96828"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7" w:history="1">
        <w:r w:rsidR="00CF364A" w:rsidRPr="00D74CE3">
          <w:rPr>
            <w:rStyle w:val="Hyperlink"/>
            <w:noProof/>
          </w:rPr>
          <w:t>4.10.10. Lập và duyệt yêu cầu đào tạo thực t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7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199C711" w14:textId="5188A16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8" w:history="1">
        <w:r w:rsidR="00CF364A" w:rsidRPr="00D74CE3">
          <w:rPr>
            <w:rStyle w:val="Hyperlink"/>
            <w:noProof/>
          </w:rPr>
          <w:t>4.10.11. Tổ chứ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8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3768BA1" w14:textId="3A62B612"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49" w:history="1">
        <w:r w:rsidR="00CF364A" w:rsidRPr="00D74CE3">
          <w:rPr>
            <w:rStyle w:val="Hyperlink"/>
            <w:noProof/>
          </w:rPr>
          <w:t>4.10.12. Đánh giá hiệu quả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9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5D758A9" w14:textId="6FC47CB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50" w:history="1">
        <w:r w:rsidR="00CF364A" w:rsidRPr="00D74CE3">
          <w:rPr>
            <w:rStyle w:val="Hyperlink"/>
            <w:noProof/>
          </w:rPr>
          <w:t>4.10.13. Đánh giá năng lực giảng viên nội bộ</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0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711594" w14:textId="602B0671" w:rsidR="00CF364A" w:rsidRPr="00D74CE3" w:rsidRDefault="00C427D9" w:rsidP="00E85114">
      <w:pPr>
        <w:pStyle w:val="TOC3"/>
        <w:rPr>
          <w:rFonts w:eastAsiaTheme="minorEastAsia"/>
          <w:noProof/>
          <w:kern w:val="2"/>
          <w:sz w:val="22"/>
          <w:szCs w:val="22"/>
          <w:lang w:val="en-GB" w:eastAsia="en-GB"/>
          <w14:ligatures w14:val="standardContextual"/>
        </w:rPr>
      </w:pPr>
      <w:hyperlink w:anchor="_Toc134110651" w:history="1">
        <w:r w:rsidR="00CF364A" w:rsidRPr="00D74CE3">
          <w:rPr>
            <w:rStyle w:val="Hyperlink"/>
            <w:noProof/>
          </w:rPr>
          <w:t>4.10.14. Xử lý tác vụ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6A557B7F" w14:textId="3909F8A0"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2" w:history="1">
        <w:r w:rsidR="00CF364A" w:rsidRPr="00D74CE3">
          <w:rPr>
            <w:rStyle w:val="Hyperlink"/>
            <w:rFonts w:ascii="Times New Roman" w:hAnsi="Times New Roman"/>
            <w:noProof/>
          </w:rPr>
          <w:t>KẾT LUẬN VÀ HƯỚNG PHÁT TRIỂ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8</w:t>
        </w:r>
        <w:r w:rsidR="00CF364A" w:rsidRPr="00D74CE3">
          <w:rPr>
            <w:rFonts w:ascii="Times New Roman" w:hAnsi="Times New Roman"/>
            <w:noProof/>
            <w:webHidden/>
          </w:rPr>
          <w:fldChar w:fldCharType="end"/>
        </w:r>
      </w:hyperlink>
    </w:p>
    <w:p w14:paraId="6C6FA1D5" w14:textId="52E22959"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3" w:history="1">
        <w:r w:rsidR="00CF364A" w:rsidRPr="00D74CE3">
          <w:rPr>
            <w:rStyle w:val="Hyperlink"/>
            <w:rFonts w:ascii="Times New Roman" w:hAnsi="Times New Roman"/>
            <w:noProof/>
          </w:rPr>
          <w:t>TÀI LIỆU THAM KHẢO</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9</w:t>
        </w:r>
        <w:r w:rsidR="00CF364A" w:rsidRPr="00D74CE3">
          <w:rPr>
            <w:rFonts w:ascii="Times New Roman" w:hAnsi="Times New Roman"/>
            <w:noProof/>
            <w:webHidden/>
          </w:rPr>
          <w:fldChar w:fldCharType="end"/>
        </w:r>
      </w:hyperlink>
    </w:p>
    <w:p w14:paraId="11A066DC" w14:textId="39580A1E" w:rsidR="00CF364A" w:rsidRPr="00D74CE3" w:rsidRDefault="00C427D9"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4" w:history="1">
        <w:r w:rsidR="00CF364A" w:rsidRPr="00D74CE3">
          <w:rPr>
            <w:rStyle w:val="Hyperlink"/>
            <w:rFonts w:ascii="Times New Roman" w:hAnsi="Times New Roman"/>
            <w:noProof/>
          </w:rPr>
          <w:t>PHỤ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80</w:t>
        </w:r>
        <w:r w:rsidR="00CF364A" w:rsidRPr="00D74CE3">
          <w:rPr>
            <w:rFonts w:ascii="Times New Roman" w:hAnsi="Times New Roman"/>
            <w:noProof/>
            <w:webHidden/>
          </w:rPr>
          <w:fldChar w:fldCharType="end"/>
        </w:r>
      </w:hyperlink>
    </w:p>
    <w:p w14:paraId="1E5F2D85" w14:textId="5196D0C6"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10530"/>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C427D9"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10531"/>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10532"/>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A</w:t>
      </w:r>
      <w:r w:rsidR="00171CDC" w:rsidRPr="00D74CE3">
        <w:rPr>
          <w:bCs/>
          <w:kern w:val="32"/>
          <w:lang w:val="fr-FR"/>
        </w:rPr>
        <w:t>rti</w:t>
      </w:r>
      <w:r w:rsidRPr="00D74CE3">
        <w:rPr>
          <w:bCs/>
          <w:kern w:val="32"/>
          <w:lang w:val="fr-FR"/>
        </w:rPr>
        <w:t>ficial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10533"/>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D74CE3" w:rsidRDefault="00E36D55" w:rsidP="00E85114">
      <w:pPr>
        <w:ind w:firstLine="0"/>
        <w:rPr>
          <w:lang w:val="de-DE"/>
        </w:rPr>
      </w:pPr>
      <w:r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7E3B177F"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65388134" w:rsidR="00E36D55" w:rsidRPr="00D74CE3" w:rsidRDefault="00E36D55" w:rsidP="00E85114">
      <w:pPr>
        <w:numPr>
          <w:ilvl w:val="0"/>
          <w:numId w:val="16"/>
        </w:numPr>
        <w:spacing w:before="0" w:after="0"/>
        <w:rPr>
          <w:lang w:val="de-DE"/>
        </w:rPr>
      </w:pPr>
      <w:r w:rsidRPr="00D74CE3">
        <w:rPr>
          <w:lang w:val="de-DE"/>
        </w:rPr>
        <w:t xml:space="preserve">Triển khai hệ thống ERP của hệ thống HRM phân hệ đánh </w:t>
      </w:r>
      <w:r w:rsidR="00A11752" w:rsidRPr="00D74CE3">
        <w:rPr>
          <w:lang w:val="de-DE"/>
        </w:rPr>
        <w:t>giá</w:t>
      </w:r>
      <w:r w:rsidR="00A11752" w:rsidRPr="00D74CE3">
        <w:rPr>
          <w:lang w:val="vi-VN"/>
        </w:rPr>
        <w:t xml:space="preserve">, </w:t>
      </w:r>
      <w:r w:rsidRPr="00D74CE3">
        <w:rPr>
          <w:lang w:val="de-DE"/>
        </w:rPr>
        <w:t>đào tạo.</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022DF0BF"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đánh </w:t>
      </w:r>
      <w:r w:rsidR="00BE5102" w:rsidRPr="00D74CE3">
        <w:rPr>
          <w:bCs/>
          <w:lang w:val="vi-VN"/>
        </w:rPr>
        <w:t xml:space="preserve">giá, </w:t>
      </w:r>
      <w:r w:rsidRPr="00D74CE3">
        <w:rPr>
          <w:bCs/>
          <w:lang w:val="vi-VN"/>
        </w:rPr>
        <w:t xml:space="preserve">đào tạo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7FAFF91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đánh </w:t>
      </w:r>
      <w:r w:rsidR="00BE5102" w:rsidRPr="00D74CE3">
        <w:rPr>
          <w:bCs/>
          <w:lang w:val="vi-VN"/>
        </w:rPr>
        <w:t>giá,</w:t>
      </w:r>
      <w:r w:rsidRPr="00D74CE3">
        <w:rPr>
          <w:bCs/>
          <w:lang w:val="vi-VN"/>
        </w:rPr>
        <w:t xml:space="preserve"> đào tạo</w:t>
      </w:r>
      <w:r w:rsidRPr="00D74CE3">
        <w:rPr>
          <w:bCs/>
          <w:lang w:val="de-DE"/>
        </w:rPr>
        <w:t xml:space="preserve"> 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0B794594"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đánh </w:t>
      </w:r>
      <w:r w:rsidR="00BE5102" w:rsidRPr="00D74CE3">
        <w:rPr>
          <w:lang w:val="de-DE"/>
        </w:rPr>
        <w:t>giá</w:t>
      </w:r>
      <w:r w:rsidR="00BE5102" w:rsidRPr="00D74CE3">
        <w:rPr>
          <w:lang w:val="vi-VN"/>
        </w:rPr>
        <w:t xml:space="preserve">, </w:t>
      </w:r>
      <w:r w:rsidRPr="00D74CE3">
        <w:rPr>
          <w:lang w:val="de-DE"/>
        </w:rPr>
        <w:t>đào tạo 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r w:rsidRPr="00D74CE3">
        <w:rPr>
          <w:color w:val="000000"/>
        </w:rPr>
        <w:t>Lời</w:t>
      </w:r>
      <w:r w:rsidRPr="00D74CE3">
        <w:rPr>
          <w:color w:val="000000"/>
          <w:lang w:val="vi-VN"/>
        </w:rPr>
        <w:t xml:space="preserve"> m</w:t>
      </w:r>
      <w:r w:rsidR="00061DAE" w:rsidRPr="00D74CE3">
        <w:rPr>
          <w:color w:val="000000"/>
        </w:rPr>
        <w:t xml:space="preserve">ở </w:t>
      </w:r>
      <w:r w:rsidRPr="00D74CE3">
        <w:rPr>
          <w:color w:val="000000"/>
        </w:rPr>
        <w:t>đầu</w:t>
      </w:r>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lastRenderedPageBreak/>
        <w:t>Chương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r w:rsidRPr="00D74CE3">
        <w:rPr>
          <w:color w:val="000000"/>
        </w:rPr>
        <w:t>Kết luận và hướng phát triển</w:t>
      </w:r>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Tài liệu tham khảo</w:t>
      </w:r>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r w:rsidRPr="00D74CE3">
        <w:rPr>
          <w:color w:val="000000"/>
        </w:rPr>
        <w:t>Phụ lục</w:t>
      </w:r>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E85114">
      <w:pPr>
        <w:pStyle w:val="Heading1"/>
        <w:rPr>
          <w:rFonts w:ascii="Times New Roman" w:hAnsi="Times New Roman" w:cs="Times New Roman"/>
        </w:rPr>
      </w:pPr>
      <w:bookmarkStart w:id="36" w:name="_Toc134110534"/>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110535"/>
      <w:bookmarkEnd w:id="37"/>
      <w:r w:rsidRPr="00D74CE3">
        <w:t>1</w:t>
      </w:r>
      <w:r w:rsidRPr="00D74CE3">
        <w:rPr>
          <w:lang w:val="vi-VN"/>
        </w:rPr>
        <w:t xml:space="preserve">.1 </w:t>
      </w:r>
      <w:r w:rsidRPr="00D74CE3">
        <w:t>Giới thiệu về hệ thống quản lý nhân sự</w:t>
      </w:r>
      <w:bookmarkEnd w:id="38"/>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10536"/>
      <w:r w:rsidRPr="00D74CE3">
        <w:rPr>
          <w:rFonts w:cs="Times New Roman"/>
          <w:sz w:val="28"/>
          <w:szCs w:val="28"/>
        </w:rPr>
        <w:t>1.</w:t>
      </w:r>
      <w:r w:rsidR="004D030E" w:rsidRPr="00D74CE3">
        <w:rPr>
          <w:rFonts w:cs="Times New Roman"/>
          <w:sz w:val="28"/>
          <w:szCs w:val="28"/>
        </w:rPr>
        <w:t>1</w:t>
      </w:r>
      <w:r w:rsidRPr="00D74CE3">
        <w:rPr>
          <w:rFonts w:cs="Times New Roman"/>
          <w:sz w:val="28"/>
          <w:szCs w:val="28"/>
        </w:rPr>
        <w:t>.1. Tổng quan về hệ thống</w:t>
      </w:r>
      <w:bookmarkEnd w:id="39"/>
      <w:r w:rsidRPr="00D74CE3">
        <w:rPr>
          <w:rFonts w:cs="Times New Roman"/>
          <w:sz w:val="28"/>
          <w:szCs w:val="28"/>
        </w:rPr>
        <w:t xml:space="preserve"> </w:t>
      </w:r>
    </w:p>
    <w:p w14:paraId="675CF7AC" w14:textId="77777777" w:rsidR="00061DAE" w:rsidRPr="00D74CE3" w:rsidRDefault="00061DAE" w:rsidP="00E85114">
      <w:r w:rsidRPr="00D74CE3">
        <w:t>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lý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2. Các phân hệ trong hệ thống</w:t>
      </w:r>
      <w:bookmarkEnd w:id="41"/>
      <w:r w:rsidRPr="00D74CE3">
        <w:rPr>
          <w:rFonts w:cs="Times New Roman"/>
          <w:sz w:val="28"/>
          <w:szCs w:val="28"/>
        </w:rPr>
        <w:t xml:space="preserve"> </w:t>
      </w:r>
    </w:p>
    <w:p w14:paraId="48FABCA6" w14:textId="77777777" w:rsidR="00061DAE" w:rsidRPr="00D74CE3" w:rsidRDefault="00061DAE" w:rsidP="00E85114">
      <w:r w:rsidRPr="00D74CE3">
        <w:t>Hệ thống quản lý nhân sự gồm nhiều phân hệ giúp tổng hợp và quản lý nhiều khía cạnh của nhân viên, sau đây là một số phân hệ của hệ thống:</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r w:rsidRPr="00D74CE3">
        <w:rPr>
          <w:b/>
          <w:i/>
          <w:color w:val="000000"/>
        </w:rPr>
        <w:t xml:space="preserve">Phân hệ tuyển dụng: </w:t>
      </w:r>
      <w:r w:rsidRPr="00D74CE3">
        <w:rPr>
          <w:color w:val="000000"/>
        </w:rPr>
        <w:t xml:space="preserve">Quản lý nguồn nhân lực đầu vào của công ty, tổ chức tuyển dụng nhân viên </w:t>
      </w:r>
      <w:r w:rsidRPr="00D74CE3">
        <w:t>theo</w:t>
      </w:r>
      <w:r w:rsidRPr="00D74CE3">
        <w:rPr>
          <w:color w:val="000000"/>
        </w:rPr>
        <w:t xml:space="preserve"> nhu cầu và yêu cầu từng vị trí, phòng ban…</w:t>
      </w:r>
    </w:p>
    <w:p w14:paraId="40657B98"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nhân sự</w:t>
      </w:r>
      <w:r w:rsidRPr="00D74CE3">
        <w:rPr>
          <w:i/>
          <w:color w:val="000000"/>
        </w:rPr>
        <w:t>:</w:t>
      </w:r>
      <w:r w:rsidRPr="00D74CE3">
        <w:rPr>
          <w:color w:val="000000"/>
        </w:rPr>
        <w:t xml:space="preserve"> quản lý những thông tin cơ bản của nhân viên như thông tin nhân viên, liên hệ, quá trình công tác, hộ khẩu, người thân...</w:t>
      </w:r>
    </w:p>
    <w:p w14:paraId="104353C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chấm công</w:t>
      </w:r>
      <w:r w:rsidRPr="00D74CE3">
        <w:rPr>
          <w:i/>
          <w:color w:val="000000"/>
        </w:rPr>
        <w:t>:</w:t>
      </w:r>
      <w:r w:rsidRPr="00D74CE3">
        <w:rPr>
          <w:color w:val="000000"/>
        </w:rPr>
        <w:t xml:space="preserve"> g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lương</w:t>
      </w:r>
      <w:r w:rsidRPr="00D74CE3">
        <w:rPr>
          <w:i/>
          <w:color w:val="000000"/>
        </w:rPr>
        <w:t>:</w:t>
      </w:r>
      <w:r w:rsidRPr="00D74CE3">
        <w:rPr>
          <w:color w:val="000000"/>
        </w:rPr>
        <w:t xml:space="preserve"> Dựa trên thông tin nhân viên và dữ liệu tính công, hệ thống sẽ tự động tính lương cho nhân viên dựa theo công thức đã được cấu hình sẵn.</w:t>
      </w:r>
    </w:p>
    <w:p w14:paraId="5CBB2A2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quản lý dịch vụ nhân viên - Portal:</w:t>
      </w:r>
      <w:r w:rsidRPr="00D74CE3">
        <w:rPr>
          <w:color w:val="000000"/>
        </w:rPr>
        <w:t xml:space="preserve"> giúp nhân viên quản lý được các thông tin cá nhân, đăng ký ngày nghỉ, tăng ca, quẹt thẻ vào/ra nếu thiếu </w:t>
      </w:r>
      <w:r w:rsidRPr="00D74CE3">
        <w:rPr>
          <w:color w:val="000000"/>
        </w:rPr>
        <w:lastRenderedPageBreak/>
        <w:t>dữ liệu chấm công... Ngoài ra nhân viên còn có thể xem bảng công của bản thân và từng ngày công cụ thể nhằm đảm bảo sự rõ ràng trong tính lương.</w:t>
      </w:r>
    </w:p>
    <w:p w14:paraId="134E2E0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bảo hiểm:</w:t>
      </w:r>
      <w:r w:rsidRPr="00D74CE3">
        <w:rPr>
          <w:color w:val="000000"/>
        </w:rPr>
        <w:t xml:space="preserve"> g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rsidRPr="00D74CE3">
        <w:t>tỷ</w:t>
      </w:r>
      <w:r w:rsidRPr="00D74CE3">
        <w:rPr>
          <w:color w:val="000000"/>
        </w:rPr>
        <w:t xml:space="preserve"> lệ đóng bảo hiểm.</w:t>
      </w:r>
    </w:p>
    <w:p w14:paraId="3948DB66"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thuế:</w:t>
      </w:r>
      <w:r w:rsidRPr="00D74CE3">
        <w:rPr>
          <w:color w:val="000000"/>
        </w:rPr>
        <w:t xml:space="preserve"> hỗ trợ tính các loại </w:t>
      </w:r>
      <w:r w:rsidRPr="00D74CE3">
        <w:t>thuế</w:t>
      </w:r>
      <w:r w:rsidRPr="00D74CE3">
        <w:rPr>
          <w:color w:val="000000"/>
        </w:rPr>
        <w:t xml:space="preserve"> cho nhân viên một cách nhanh chóng và chính xác, </w:t>
      </w:r>
      <w:r w:rsidRPr="00D74CE3">
        <w:t>xuất</w:t>
      </w:r>
      <w:r w:rsidRPr="00D74CE3">
        <w:rPr>
          <w:color w:val="000000"/>
        </w:rPr>
        <w:t xml:space="preserve"> các mẫu báo cáo thuế theo luật hiện hành.</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đào tạo:</w:t>
      </w:r>
      <w:r w:rsidRPr="00D74CE3">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r w:rsidRPr="00D74CE3">
        <w:rPr>
          <w:b/>
          <w:i/>
          <w:color w:val="000000"/>
        </w:rPr>
        <w:t>Phân hệ đánh giá:</w:t>
      </w:r>
      <w:r w:rsidRPr="00D74CE3">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Pr="00D74CE3" w:rsidRDefault="00061DAE" w:rsidP="00E85114">
      <w:r w:rsidRPr="00D74CE3">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r w:rsidRPr="00D74CE3">
        <w:rPr>
          <w:i/>
        </w:rPr>
        <w:t>Hình 1.2: Hệ thống quản lý nhân sự</w:t>
      </w:r>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3. Vai trò của hệ thống</w:t>
      </w:r>
      <w:bookmarkEnd w:id="43"/>
      <w:r w:rsidRPr="00D74CE3">
        <w:rPr>
          <w:rFonts w:cs="Times New Roman"/>
          <w:sz w:val="28"/>
          <w:szCs w:val="28"/>
        </w:rPr>
        <w:t xml:space="preserve"> </w:t>
      </w:r>
    </w:p>
    <w:p w14:paraId="65FE0373" w14:textId="77777777" w:rsidR="00061DAE" w:rsidRPr="00D74CE3" w:rsidRDefault="00061DAE" w:rsidP="00E85114">
      <w:r w:rsidRPr="00D74CE3">
        <w:t>•</w:t>
      </w:r>
      <w:r w:rsidRPr="00D74CE3">
        <w:tab/>
        <w:t>Thu hút, xây dựng và giữ gìn lực lượng lao động</w:t>
      </w:r>
    </w:p>
    <w:p w14:paraId="5CD74B30" w14:textId="77777777" w:rsidR="00061DAE" w:rsidRPr="00D74CE3" w:rsidRDefault="00061DAE" w:rsidP="00E85114">
      <w:r w:rsidRPr="00D74CE3">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Pr="00D74CE3" w:rsidRDefault="00061DAE" w:rsidP="00E85114">
      <w:r w:rsidRPr="00D74CE3">
        <w:t>•</w:t>
      </w:r>
      <w:r w:rsidRPr="00D74CE3">
        <w:tab/>
        <w:t>Tạo nên lợi thế cạnh tranh trên thị trường lao động</w:t>
      </w:r>
    </w:p>
    <w:p w14:paraId="7DD9B8AB" w14:textId="23FC4C48" w:rsidR="00061DAE" w:rsidRPr="00D74CE3" w:rsidRDefault="00061DAE" w:rsidP="00E85114">
      <w:r w:rsidRPr="00D74CE3">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Pr="00D74CE3" w:rsidRDefault="000B459B" w:rsidP="00E85114">
      <w:pPr>
        <w:pStyle w:val="Heading2"/>
        <w:rPr>
          <w:lang w:val="vi-VN"/>
        </w:rPr>
      </w:pPr>
      <w:bookmarkStart w:id="44" w:name="_Toc134110539"/>
      <w:r w:rsidRPr="00D74CE3">
        <w:t>1</w:t>
      </w:r>
      <w:r w:rsidRPr="00D74CE3">
        <w:rPr>
          <w:lang w:val="vi-VN"/>
        </w:rPr>
        <w:t xml:space="preserve">.2 </w:t>
      </w:r>
      <w:r w:rsidRPr="00D74CE3">
        <w:t>Giới thiệu về đơn</w:t>
      </w:r>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10540"/>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r w:rsidRPr="00D74CE3">
        <w:rPr>
          <w:i/>
          <w:iCs/>
        </w:rPr>
        <w:t xml:space="preserve">Hình 1.1: Logo Công ty Cổ phần Tài Nguyên Tri Thức Việt Năng </w:t>
      </w:r>
    </w:p>
    <w:p w14:paraId="4E155AF4" w14:textId="77777777" w:rsidR="004D030E" w:rsidRPr="00D74CE3" w:rsidRDefault="004D030E" w:rsidP="00E85114">
      <w:r w:rsidRPr="00D74CE3">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Pr="00D74CE3" w:rsidRDefault="004D030E" w:rsidP="00E85114">
      <w:r w:rsidRPr="00D74CE3">
        <w:t xml:space="preserve">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w:t>
      </w:r>
      <w:r w:rsidRPr="00D74CE3">
        <w:lastRenderedPageBreak/>
        <w:t>vào phân khúc thị trường “high-class”. Một vài khách hàng tiêu biểu: Tập đoàn Honda Việt Nam, Thaco, Panasonic, Thiên Long Group, Fashion Garment, ...</w:t>
      </w:r>
    </w:p>
    <w:p w14:paraId="093E1548" w14:textId="77777777" w:rsidR="004D030E" w:rsidRPr="00D74CE3" w:rsidRDefault="004D030E" w:rsidP="00E85114">
      <w:r w:rsidRPr="00D74CE3">
        <w:t xml:space="preserve">Giải pháp phần mềm tiêu biểu của VnResource: </w:t>
      </w:r>
    </w:p>
    <w:p w14:paraId="2DC32DFE" w14:textId="77777777" w:rsidR="004D030E" w:rsidRPr="00D74CE3" w:rsidRDefault="004D030E" w:rsidP="00E85114">
      <w:r w:rsidRPr="00D74CE3">
        <w:t>●</w:t>
      </w:r>
      <w:r w:rsidRPr="00D74CE3">
        <w:tab/>
        <w:t>Hệ thống Phần Mềm Quản lý Nhân Sự (Human Resource Management – HRM Pro)</w:t>
      </w:r>
    </w:p>
    <w:p w14:paraId="33C84403" w14:textId="045AE19A" w:rsidR="004D030E" w:rsidRPr="00D74CE3" w:rsidRDefault="004D030E" w:rsidP="00E85114">
      <w:r w:rsidRPr="00D74CE3">
        <w:t>●</w:t>
      </w:r>
      <w:r w:rsidRPr="00D74CE3">
        <w:tab/>
        <w:t>Hệ thống Phần Mềm Quản lý Đào Tạo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10541"/>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Vị trí thực tập: Tư vấn triển khai phần mềm</w:t>
      </w:r>
      <w:bookmarkEnd w:id="46"/>
    </w:p>
    <w:p w14:paraId="21FFF59A" w14:textId="77777777" w:rsidR="004D030E" w:rsidRPr="00D74CE3" w:rsidRDefault="004D030E" w:rsidP="00E85114">
      <w:r w:rsidRPr="00D74CE3">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Pr="00D74CE3" w:rsidRDefault="004D030E" w:rsidP="00E85114">
      <w:r w:rsidRPr="00D74CE3">
        <w:t>●</w:t>
      </w:r>
      <w:r w:rsidRPr="00D74CE3">
        <w:tab/>
        <w:t>Gặp gỡ khách hàng, khảo sát và phân tích yêu cầu</w:t>
      </w:r>
    </w:p>
    <w:p w14:paraId="3E8C85BB" w14:textId="77777777" w:rsidR="004D030E" w:rsidRPr="00D74CE3" w:rsidRDefault="004D030E" w:rsidP="00E85114">
      <w:r w:rsidRPr="00D74CE3">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Pr="00D74CE3" w:rsidRDefault="004D030E" w:rsidP="00E85114">
      <w:r w:rsidRPr="00D74CE3">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Pr="00D74CE3" w:rsidRDefault="004D030E" w:rsidP="00E85114">
      <w:r w:rsidRPr="00D74CE3">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Pr="00D74CE3" w:rsidRDefault="004D030E" w:rsidP="00E85114">
      <w:r w:rsidRPr="00D74CE3">
        <w:t>●</w:t>
      </w:r>
      <w:r w:rsidRPr="00D74CE3">
        <w:tab/>
        <w:t>Kiểm tra, đào tạo và nghiệm thu dự án</w:t>
      </w:r>
    </w:p>
    <w:p w14:paraId="40A587F2" w14:textId="77777777" w:rsidR="004D030E" w:rsidRPr="00D74CE3" w:rsidRDefault="004D030E" w:rsidP="00E85114">
      <w:r w:rsidRPr="00D74CE3">
        <w:lastRenderedPageBreak/>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Pr="00D74CE3" w:rsidRDefault="004D030E" w:rsidP="00E85114">
      <w:r w:rsidRPr="00D74CE3">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Pr="00D74CE3" w:rsidRDefault="004D030E" w:rsidP="00E85114">
      <w:r w:rsidRPr="00D74CE3">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Pr="00D74CE3" w:rsidRDefault="00061DAE" w:rsidP="00E85114">
      <w:pPr>
        <w:pStyle w:val="Heading2"/>
      </w:pPr>
      <w:bookmarkStart w:id="47" w:name="_Toc134110542"/>
      <w:r w:rsidRPr="00D74CE3">
        <w:t>1.3. Giới thiệu về công ty khách hàng:</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D74CE3">
        <w:rPr>
          <w:rFonts w:cs="Times New Roman"/>
          <w:sz w:val="28"/>
          <w:szCs w:val="28"/>
        </w:rPr>
        <w:t>1.3.1. Công ty Cổ phần nhựa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r w:rsidRPr="00D74CE3">
        <w:rPr>
          <w:i/>
        </w:rPr>
        <w:t xml:space="preserve">Hình 1.3: Logo Công ty Cổ phần Nhựa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Nhựa Bình Minh là doanh nghiệp hàng đầu Việt Nam trong lĩnh vực sản xuất và cung ứng sản phẩm nhựa chất lượng cao: ống PVC cứng, ống </w:t>
      </w:r>
      <w:r w:rsidRPr="00D74CE3">
        <w:rPr>
          <w:color w:val="000000"/>
          <w:highlight w:val="white"/>
        </w:rPr>
        <w:lastRenderedPageBreak/>
        <w:t xml:space="preserve">HDPE, ống gân HDPE thành đôi, ống PPR dẫn nước nóng và lạnh, keo dán PVC, phụ tùng nối ống,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10544"/>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10545"/>
      <w:r w:rsidRPr="00D74CE3">
        <w:t>2.1. Cơ sở lý thuyết về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D74CE3">
        <w:rPr>
          <w:rFonts w:cs="Times New Roman"/>
          <w:sz w:val="28"/>
          <w:szCs w:val="28"/>
        </w:rPr>
        <w:t>2.1.1 Giới thiệu về ERP</w:t>
      </w:r>
      <w:bookmarkEnd w:id="53"/>
      <w:r w:rsidRPr="00D74CE3">
        <w:rPr>
          <w:rFonts w:cs="Times New Roman"/>
          <w:sz w:val="28"/>
          <w:szCs w:val="28"/>
        </w:rPr>
        <w:t xml:space="preserve"> </w:t>
      </w:r>
    </w:p>
    <w:p w14:paraId="61EF9223" w14:textId="77777777" w:rsidR="00D4166C" w:rsidRPr="00D74CE3" w:rsidRDefault="00D4166C" w:rsidP="00E85114">
      <w:r w:rsidRPr="00D74CE3">
        <w:t>ERP là viết tắt của Enterprise Resource Planning (Kế hoạch nguồn lực doanh nghiệp). Ý nghĩa của E, R và P trong thuật ngữ ERP</w:t>
      </w:r>
    </w:p>
    <w:p w14:paraId="3EC63FC7" w14:textId="77777777" w:rsidR="00D4166C" w:rsidRPr="00D74CE3" w:rsidRDefault="00D4166C" w:rsidP="00E85114">
      <w:r w:rsidRPr="00D74CE3">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Pr="00D74CE3" w:rsidRDefault="00D4166C" w:rsidP="00E85114">
      <w:r w:rsidRPr="00D74CE3">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Pr="00D74CE3" w:rsidRDefault="00D4166C" w:rsidP="00E85114">
      <w:r w:rsidRPr="00D74CE3">
        <w:t xml:space="preserve">P: Planning (Hoạch định): là kế hoạch là một khái niệm quen thuộc trong quản trị kinh doanh. </w:t>
      </w:r>
    </w:p>
    <w:p w14:paraId="0EAE1195" w14:textId="0A54E579" w:rsidR="00D4166C" w:rsidRPr="00D74CE3" w:rsidRDefault="00D4166C" w:rsidP="00E85114">
      <w:r w:rsidRPr="00D74CE3">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r w:rsidRPr="00D74CE3">
        <w:rPr>
          <w:i/>
          <w:iCs/>
        </w:rPr>
        <w:t>Hình</w:t>
      </w:r>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D74CE3">
        <w:rPr>
          <w:rFonts w:cs="Times New Roman"/>
          <w:sz w:val="28"/>
          <w:szCs w:val="28"/>
        </w:rPr>
        <w:t>2.1.2 Các phân hệ trong ERP</w:t>
      </w:r>
      <w:bookmarkEnd w:id="55"/>
    </w:p>
    <w:p w14:paraId="24D67C97" w14:textId="77777777" w:rsidR="00E96DB5" w:rsidRPr="00D74CE3" w:rsidRDefault="00E96DB5" w:rsidP="00E85114">
      <w:r w:rsidRPr="00D74CE3">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D74CE3" w:rsidRDefault="00E96DB5" w:rsidP="00E85114">
      <w:r w:rsidRPr="00D74CE3">
        <w:t>•</w:t>
      </w:r>
      <w:r w:rsidRPr="00D74CE3">
        <w:tab/>
        <w:t>Tài chính – Kế toán</w:t>
      </w:r>
    </w:p>
    <w:p w14:paraId="0450F565" w14:textId="77777777" w:rsidR="00E96DB5" w:rsidRPr="00D74CE3" w:rsidRDefault="00E96DB5" w:rsidP="00E85114">
      <w:r w:rsidRPr="00D74CE3">
        <w:t>•</w:t>
      </w:r>
      <w:r w:rsidRPr="00D74CE3">
        <w:tab/>
        <w:t>Quản lý sản xuất</w:t>
      </w:r>
    </w:p>
    <w:p w14:paraId="30E2C449" w14:textId="77777777" w:rsidR="00E96DB5" w:rsidRPr="00D74CE3" w:rsidRDefault="00E96DB5" w:rsidP="00E85114">
      <w:r w:rsidRPr="00D74CE3">
        <w:t>•</w:t>
      </w:r>
      <w:r w:rsidRPr="00D74CE3">
        <w:tab/>
        <w:t>Quản lý bán hàng</w:t>
      </w:r>
    </w:p>
    <w:p w14:paraId="0690FEE3" w14:textId="77777777" w:rsidR="00E96DB5" w:rsidRPr="00D74CE3" w:rsidRDefault="00E96DB5" w:rsidP="00E85114">
      <w:r w:rsidRPr="00D74CE3">
        <w:t>•</w:t>
      </w:r>
      <w:r w:rsidRPr="00D74CE3">
        <w:tab/>
        <w:t>Quản lý nhân sự</w:t>
      </w:r>
    </w:p>
    <w:p w14:paraId="038F0031" w14:textId="77777777" w:rsidR="00E96DB5" w:rsidRPr="00D74CE3" w:rsidRDefault="00E96DB5" w:rsidP="00E85114">
      <w:r w:rsidRPr="00D74CE3">
        <w:t>•</w:t>
      </w:r>
      <w:r w:rsidRPr="00D74CE3">
        <w:tab/>
        <w:t>Quản lý hàng tồn kho</w:t>
      </w:r>
    </w:p>
    <w:p w14:paraId="20071458" w14:textId="77777777" w:rsidR="00E96DB5" w:rsidRPr="00D74CE3" w:rsidRDefault="00E96DB5" w:rsidP="00E85114">
      <w:r w:rsidRPr="00D74CE3">
        <w:t>•</w:t>
      </w:r>
      <w:r w:rsidRPr="00D74CE3">
        <w:tab/>
        <w:t>Quản lý tài sản, thiết bị</w:t>
      </w:r>
    </w:p>
    <w:p w14:paraId="4AA444D1" w14:textId="77777777" w:rsidR="00E96DB5" w:rsidRPr="00D74CE3" w:rsidRDefault="00E96DB5" w:rsidP="00E85114">
      <w:r w:rsidRPr="00D74CE3">
        <w:t>•</w:t>
      </w:r>
      <w:r w:rsidRPr="00D74CE3">
        <w:tab/>
        <w:t>Quản lý quan hệ khách hàng</w:t>
      </w:r>
    </w:p>
    <w:p w14:paraId="1AF0DF65" w14:textId="77777777" w:rsidR="00E96DB5" w:rsidRPr="00D74CE3" w:rsidRDefault="00E96DB5" w:rsidP="00E85114">
      <w:r w:rsidRPr="00D74CE3">
        <w:t>•</w:t>
      </w:r>
      <w:r w:rsidRPr="00D74CE3">
        <w:tab/>
        <w:t>Quản lý chuỗi cung ứng</w:t>
      </w:r>
    </w:p>
    <w:p w14:paraId="25B6D486" w14:textId="77777777" w:rsidR="00E96DB5" w:rsidRPr="00D74CE3" w:rsidRDefault="00E96DB5" w:rsidP="00E85114">
      <w:pPr>
        <w:rPr>
          <w:b/>
          <w:bCs/>
        </w:rPr>
      </w:pPr>
      <w:r w:rsidRPr="00D74CE3">
        <w:rPr>
          <w:b/>
          <w:bCs/>
        </w:rPr>
        <w:t>Phân hệ Tài chính – kế toán</w:t>
      </w:r>
    </w:p>
    <w:p w14:paraId="7203E04F" w14:textId="77777777" w:rsidR="00E96DB5" w:rsidRPr="00D74CE3" w:rsidRDefault="00E96DB5" w:rsidP="00E85114">
      <w:r w:rsidRPr="00D74CE3">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Pr="00D74CE3" w:rsidRDefault="00E96DB5" w:rsidP="00E85114">
      <w:r w:rsidRPr="00D74CE3">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D74CE3" w:rsidRDefault="00E96DB5" w:rsidP="00E85114">
      <w:pPr>
        <w:rPr>
          <w:b/>
          <w:bCs/>
        </w:rPr>
      </w:pPr>
      <w:r w:rsidRPr="00D74CE3">
        <w:rPr>
          <w:b/>
          <w:bCs/>
        </w:rPr>
        <w:t>Phân hệ quản lý bán hàng</w:t>
      </w:r>
    </w:p>
    <w:p w14:paraId="23EA9ECC" w14:textId="77777777" w:rsidR="00E96DB5" w:rsidRPr="00D74CE3" w:rsidRDefault="00E96DB5" w:rsidP="00E85114">
      <w:r w:rsidRPr="00D74CE3">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D74CE3" w:rsidRDefault="00E96DB5" w:rsidP="00E85114">
      <w:pPr>
        <w:rPr>
          <w:b/>
          <w:bCs/>
        </w:rPr>
      </w:pPr>
      <w:r w:rsidRPr="00D74CE3">
        <w:rPr>
          <w:b/>
          <w:bCs/>
        </w:rPr>
        <w:t>Phân hệ quản lý sản xuất</w:t>
      </w:r>
    </w:p>
    <w:p w14:paraId="36BDF412" w14:textId="77777777" w:rsidR="00E96DB5" w:rsidRPr="00D74CE3" w:rsidRDefault="00E96DB5" w:rsidP="00E85114">
      <w:r w:rsidRPr="00D74CE3">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D74CE3" w:rsidRDefault="00E96DB5" w:rsidP="00E85114">
      <w:pPr>
        <w:rPr>
          <w:b/>
          <w:bCs/>
        </w:rPr>
      </w:pPr>
      <w:r w:rsidRPr="00D74CE3">
        <w:rPr>
          <w:b/>
          <w:bCs/>
        </w:rPr>
        <w:t>Phân hệ quản lý nguồn nhân lực</w:t>
      </w:r>
    </w:p>
    <w:p w14:paraId="041F3BEA" w14:textId="77777777" w:rsidR="00E96DB5" w:rsidRPr="00D74CE3" w:rsidRDefault="00E96DB5" w:rsidP="00E85114">
      <w:r w:rsidRPr="00D74CE3">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rsidRPr="00D74CE3">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D74CE3" w:rsidRDefault="00E96DB5" w:rsidP="00E85114">
      <w:pPr>
        <w:rPr>
          <w:b/>
          <w:bCs/>
        </w:rPr>
      </w:pPr>
      <w:r w:rsidRPr="00D74CE3">
        <w:rPr>
          <w:b/>
          <w:bCs/>
        </w:rPr>
        <w:t>Phân hệ quản lý hàng tồn kho</w:t>
      </w:r>
    </w:p>
    <w:p w14:paraId="5FEE4D04" w14:textId="77777777" w:rsidR="00E96DB5" w:rsidRPr="00D74CE3" w:rsidRDefault="00E96DB5" w:rsidP="00E85114">
      <w:r w:rsidRPr="00D74CE3">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D74CE3" w:rsidRDefault="00E96DB5" w:rsidP="00E85114">
      <w:r w:rsidRPr="00D74CE3">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D74CE3" w:rsidRDefault="00E96DB5" w:rsidP="00E85114">
      <w:pPr>
        <w:rPr>
          <w:b/>
          <w:bCs/>
        </w:rPr>
      </w:pPr>
      <w:r w:rsidRPr="00D74CE3">
        <w:rPr>
          <w:b/>
          <w:bCs/>
        </w:rPr>
        <w:t>Phân hệ quản lý tài sản, thiết bị</w:t>
      </w:r>
    </w:p>
    <w:p w14:paraId="0E13A3A3" w14:textId="77777777" w:rsidR="00E96DB5" w:rsidRPr="00D74CE3" w:rsidRDefault="00E96DB5" w:rsidP="00E85114">
      <w:r w:rsidRPr="00D74CE3">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D74CE3" w:rsidRDefault="00E96DB5" w:rsidP="00E85114">
      <w:pPr>
        <w:rPr>
          <w:b/>
          <w:bCs/>
        </w:rPr>
      </w:pPr>
      <w:r w:rsidRPr="00D74CE3">
        <w:rPr>
          <w:b/>
          <w:bCs/>
        </w:rPr>
        <w:t>Phân hệ quản lý quan hệ khách hàng (CRM)</w:t>
      </w:r>
    </w:p>
    <w:p w14:paraId="27B529FA" w14:textId="77777777" w:rsidR="00E96DB5" w:rsidRPr="00D74CE3" w:rsidRDefault="00E96DB5" w:rsidP="00E85114">
      <w:r w:rsidRPr="00D74CE3">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D74CE3" w:rsidRDefault="00E96DB5" w:rsidP="00E85114">
      <w:pPr>
        <w:rPr>
          <w:b/>
          <w:bCs/>
        </w:rPr>
      </w:pPr>
      <w:r w:rsidRPr="00D74CE3">
        <w:rPr>
          <w:b/>
          <w:bCs/>
        </w:rPr>
        <w:t>Phân hệ quản lý chuỗi cung ứng</w:t>
      </w:r>
    </w:p>
    <w:p w14:paraId="75298800" w14:textId="77708A55" w:rsidR="00E96DB5" w:rsidRPr="00D74CE3" w:rsidRDefault="00E96DB5" w:rsidP="00E85114">
      <w:r w:rsidRPr="00D74CE3">
        <w:t xml:space="preserve">Phân hệ quản lý chuỗi cung ứng (SCM) hỗ trợ nhà quản trị theo dõi hành trình di chuyển của vật tư hàng hóa trong toàn bộ chuỗi cung ứng: đơn vị cung cấp </w:t>
      </w:r>
      <w:r w:rsidRPr="00D74CE3">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D74CE3">
        <w:rPr>
          <w:rFonts w:cs="Times New Roman"/>
          <w:sz w:val="28"/>
          <w:szCs w:val="28"/>
        </w:rPr>
        <w:t>2.1.3 Lợi ích của ERP mang lại cho doanh nghiệp</w:t>
      </w:r>
      <w:bookmarkEnd w:id="57"/>
    </w:p>
    <w:p w14:paraId="7BB61115" w14:textId="77777777" w:rsidR="00E96DB5" w:rsidRPr="00D74CE3" w:rsidRDefault="00E96DB5" w:rsidP="00E85114">
      <w:r w:rsidRPr="00D74CE3">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D74CE3" w:rsidRDefault="00E96DB5" w:rsidP="00E85114">
      <w:r w:rsidRPr="00D74CE3">
        <w:t>1.</w:t>
      </w:r>
      <w:r w:rsidRPr="00D74CE3">
        <w:rPr>
          <w:lang w:val="vi-VN"/>
        </w:rPr>
        <w:t xml:space="preserve"> </w:t>
      </w:r>
      <w:r w:rsidRPr="00D74CE3">
        <w:t>Nâng cao bảo mật dữ liệu doanh nghiệp</w:t>
      </w:r>
    </w:p>
    <w:p w14:paraId="115BE34E" w14:textId="77777777" w:rsidR="00E96DB5" w:rsidRPr="00D74CE3" w:rsidRDefault="00E96DB5" w:rsidP="00E85114">
      <w:r w:rsidRPr="00D74CE3">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D74CE3" w:rsidRDefault="00E96DB5" w:rsidP="00E85114">
      <w:r w:rsidRPr="00D74CE3">
        <w:t>2.</w:t>
      </w:r>
      <w:r w:rsidRPr="00D74CE3">
        <w:rPr>
          <w:lang w:val="vi-VN"/>
        </w:rPr>
        <w:t xml:space="preserve"> </w:t>
      </w:r>
      <w:r w:rsidRPr="00D74CE3">
        <w:t>Tăng hiệu quả làm việc, tăng chất lượng sản phẩm</w:t>
      </w:r>
    </w:p>
    <w:p w14:paraId="65BB57A3" w14:textId="77777777" w:rsidR="00E96DB5" w:rsidRPr="00D74CE3" w:rsidRDefault="00E96DB5" w:rsidP="00E85114">
      <w:r w:rsidRPr="00D74CE3">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D74CE3" w:rsidRDefault="00E96DB5" w:rsidP="00E85114">
      <w:r w:rsidRPr="00D74CE3">
        <w:t>3. Chuẩn hóa quy trình kinh doanh</w:t>
      </w:r>
    </w:p>
    <w:p w14:paraId="1E0AA47C" w14:textId="77777777" w:rsidR="00E96DB5" w:rsidRPr="00D74CE3" w:rsidRDefault="00E96DB5" w:rsidP="00E85114">
      <w:r w:rsidRPr="00D74CE3">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D74CE3" w:rsidRDefault="00E96DB5" w:rsidP="00E85114">
      <w:r w:rsidRPr="00D74CE3">
        <w:t>4. Giảm chi phí vận hành</w:t>
      </w:r>
    </w:p>
    <w:p w14:paraId="6B0F4AA5" w14:textId="77777777" w:rsidR="00E96DB5" w:rsidRPr="00D74CE3" w:rsidRDefault="00E96DB5" w:rsidP="00E85114">
      <w:r w:rsidRPr="00D74CE3">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rsidRPr="00D74CE3">
        <w:lastRenderedPageBreak/>
        <w:t>động trong việc quản lý, giám sát và có khả năng đưa ra quyết định nhanh chóng nhờ những dữ liệu có sẵn.</w:t>
      </w:r>
    </w:p>
    <w:p w14:paraId="44AF9C85" w14:textId="77777777" w:rsidR="00E96DB5" w:rsidRPr="00D74CE3" w:rsidRDefault="00E96DB5" w:rsidP="00E85114">
      <w:r w:rsidRPr="00D74CE3">
        <w:t>5. Hỗ trợ lập kế hoạch và báo cáo dễ dàng</w:t>
      </w:r>
    </w:p>
    <w:p w14:paraId="4CC60246" w14:textId="20146878" w:rsidR="00E96DB5" w:rsidRPr="00D74CE3" w:rsidRDefault="00E96DB5" w:rsidP="00E85114">
      <w:r w:rsidRPr="00D74CE3">
        <w:t>Từ những dữ liệu có sẵn, hệ thống ERP có thể tổng hợp và chuyển đổi thành báo cáo, giảm thiểu khối lượng công việc cho nhân viên.</w:t>
      </w:r>
    </w:p>
    <w:p w14:paraId="4F3BE73A" w14:textId="3DBB9917" w:rsidR="00D15BCE" w:rsidRPr="00D74CE3" w:rsidRDefault="00D15BCE" w:rsidP="00E85114">
      <w:pPr>
        <w:pStyle w:val="Heading2"/>
      </w:pPr>
      <w:bookmarkStart w:id="58" w:name="_Toc134110549"/>
      <w:r w:rsidRPr="00D74CE3">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10550"/>
      <w:r w:rsidRPr="00D74CE3">
        <w:rPr>
          <w:rFonts w:cs="Times New Roman"/>
          <w:sz w:val="28"/>
          <w:szCs w:val="28"/>
        </w:rPr>
        <w:t>2.2.1. Giới thiệu về phân hệ nhân</w:t>
      </w:r>
      <w:r w:rsidRPr="00D74CE3">
        <w:rPr>
          <w:rFonts w:cs="Times New Roman"/>
          <w:sz w:val="28"/>
          <w:szCs w:val="28"/>
          <w:lang w:val="vi-VN"/>
        </w:rPr>
        <w:t xml:space="preserve"> sự</w:t>
      </w:r>
      <w:r w:rsidRPr="00D74CE3">
        <w:rPr>
          <w:rFonts w:cs="Times New Roman"/>
          <w:sz w:val="28"/>
          <w:szCs w:val="28"/>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r w:rsidRPr="00D74CE3">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r w:rsidRPr="00D74CE3">
              <w:rPr>
                <w:b/>
                <w:color w:val="0D0D0D"/>
                <w:sz w:val="24"/>
              </w:rPr>
              <w:t>Diễn giải</w:t>
            </w:r>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thêm mới một dữ liệu</w:t>
            </w:r>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sửa thông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Xóa dữ liệu đã chọn khỏi hệ thống</w:t>
            </w:r>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rên màn hình hiện tại, có 03 hình thức khi chọn xuất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r w:rsidRPr="00D74CE3">
              <w:rPr>
                <w:color w:val="0D0D0D"/>
                <w:sz w:val="24"/>
                <w:szCs w:val="24"/>
              </w:rPr>
              <w:t>Xuất theo những dữ liệu được chọn.</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r w:rsidRPr="00D74CE3">
              <w:rPr>
                <w:color w:val="0D0D0D"/>
                <w:sz w:val="24"/>
                <w:szCs w:val="24"/>
              </w:rPr>
              <w:t>Xuất tất cả dữ liệu từ màn hình hiện tại</w:t>
            </w:r>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r w:rsidRPr="00D74CE3">
              <w:rPr>
                <w:color w:val="0D0D0D"/>
                <w:sz w:val="24"/>
                <w:szCs w:val="24"/>
              </w:rPr>
              <w:t>Xuất báo cáo theo template đã cấu hình</w:t>
            </w:r>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heo cấu hình thiết lập</w:t>
            </w:r>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ìm kiếm, truy xuất dữ liệu theo các tiêu chí người dùng nhập vào hệ thống</w:t>
            </w:r>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hoặc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àm mới dữ liệu sau khi chọn các tiêu chí, nhấn ‘Refresh’ để cập nhật dữ liệu mới</w:t>
            </w:r>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và giữ nguyên hiện trạng màn hình.</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đồng thời kích hoạt chức năng thêm mới dữ liệu</w:t>
            </w:r>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dữ liệu đồng thời đóng màn hình vừa thao tác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iện ích trở về trang theo yêu cầu.</w:t>
            </w:r>
          </w:p>
          <w:p w14:paraId="3643FB2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Ví dụ: người dùng đang ở màn hình thêm mới nhân viên, khi nhấn chọn vào “(Trở về DS Nhân Viên)” thì chương trình sẽ trở về trang DS nhân viên</w:t>
            </w:r>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eckbox để chọn dữ liệu cần chỉnh sửa hoặc xóa.</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ọn lịch để nhập ngày tháng</w:t>
            </w:r>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ó dấu sao màu đỏ (</w:t>
            </w:r>
            <w:r w:rsidRPr="00D74CE3">
              <w:rPr>
                <w:color w:val="FF0000"/>
                <w:sz w:val="24"/>
                <w:szCs w:val="24"/>
              </w:rPr>
              <w:t>*</w:t>
            </w:r>
            <w:r w:rsidRPr="00D74CE3">
              <w:rPr>
                <w:color w:val="0D0D0D"/>
                <w:sz w:val="24"/>
                <w:szCs w:val="24"/>
              </w:rPr>
              <w:t>) là trường bắt buộc nhập</w:t>
            </w:r>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ùng có thể gõ tên vào “Tìm kiếm” và lựa chọn tên đúng nhất</w:t>
            </w:r>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ext, người dùng nhập liệu trực tiếp</w:t>
            </w:r>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ính năng đính kèm file, nhấn chuột để chọn đường dẫn đính kèm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hi thực hiện xong 1 thao tác, hoặc khi nhập liệu sai hệ thống sẽ thông báo ngay góc bên phải dưới màn hình</w:t>
            </w:r>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2.2.1.3. Quy trình nghiệp vụ quản lý nhân viên</w:t>
      </w:r>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46434" r:id="rId42"/>
        </w:object>
      </w:r>
    </w:p>
    <w:p w14:paraId="16BCC164" w14:textId="6E69E886" w:rsidR="00BE47CA" w:rsidRPr="00D74CE3" w:rsidRDefault="00BE47CA" w:rsidP="00E85114">
      <w:pPr>
        <w:ind w:firstLine="1843"/>
        <w:rPr>
          <w:i/>
          <w:iCs/>
          <w:lang w:val="vi-VN"/>
        </w:rPr>
      </w:pPr>
      <w:r w:rsidRPr="00D74CE3">
        <w:rPr>
          <w:i/>
          <w:iCs/>
        </w:rPr>
        <w:t>Hình</w:t>
      </w:r>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10551"/>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43" o:title=""/>
          </v:shape>
          <o:OLEObject Type="Embed" ProgID="Visio.Drawing.15" ShapeID="_x0000_i1026" DrawAspect="Content" ObjectID="_1744746435" r:id="rId44"/>
        </w:object>
      </w:r>
    </w:p>
    <w:p w14:paraId="7D86912B" w14:textId="6D1C8EFC" w:rsidR="00BE47CA" w:rsidRPr="00D74CE3" w:rsidRDefault="00BE47CA" w:rsidP="00E85114">
      <w:pPr>
        <w:ind w:firstLine="993"/>
        <w:rPr>
          <w:i/>
          <w:iCs/>
          <w:lang w:val="vi-VN"/>
        </w:rPr>
      </w:pPr>
      <w:r w:rsidRPr="00D74CE3">
        <w:rPr>
          <w:i/>
          <w:iCs/>
        </w:rPr>
        <w:t>Hình</w:t>
      </w:r>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10552"/>
      <w:r w:rsidRPr="00D74CE3">
        <w:t>2.3. Giới thiệu Phân hệ Chấm</w:t>
      </w:r>
      <w:r w:rsidRPr="00D74CE3">
        <w:rPr>
          <w:lang w:val="vi-VN"/>
        </w:rPr>
        <w:t xml:space="preserve"> công, Tính lương</w:t>
      </w:r>
      <w:r w:rsidRPr="00D74CE3">
        <w:t xml:space="preserve"> trong doanh nghiệp</w:t>
      </w:r>
      <w:bookmarkEnd w:id="61"/>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10553"/>
      <w:r w:rsidRPr="00D74CE3">
        <w:rPr>
          <w:rFonts w:cs="Times New Roman"/>
          <w:sz w:val="28"/>
          <w:szCs w:val="28"/>
        </w:rPr>
        <w:t>2.3.1. Giới thiệu về phân hệ chấm</w:t>
      </w:r>
      <w:r w:rsidRPr="00D74CE3">
        <w:rPr>
          <w:rFonts w:cs="Times New Roman"/>
          <w:sz w:val="28"/>
          <w:szCs w:val="28"/>
          <w:lang w:val="vi-VN"/>
        </w:rPr>
        <w:t xml:space="preserve"> công </w:t>
      </w:r>
      <w:r w:rsidRPr="00D74CE3">
        <w:rPr>
          <w:rFonts w:cs="Times New Roman"/>
          <w:sz w:val="28"/>
          <w:szCs w:val="28"/>
        </w:rPr>
        <w:t>của hệ thống</w:t>
      </w:r>
      <w:bookmarkEnd w:id="62"/>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46436" r:id="rId48"/>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10554"/>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5.8pt" o:ole="">
            <v:imagedata r:id="rId49" o:title=""/>
          </v:shape>
          <o:OLEObject Type="Embed" ProgID="Visio.Drawing.15" ShapeID="_x0000_i1028" DrawAspect="Content" ObjectID="_1744746437" r:id="rId50"/>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10555"/>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51" o:title=""/>
          </v:shape>
          <o:OLEObject Type="Embed" ProgID="Visio.Drawing.15" ShapeID="_x0000_i1029" DrawAspect="Content" ObjectID="_1744746438" r:id="rId52"/>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53" o:title=""/>
          </v:shape>
          <o:OLEObject Type="Embed" ProgID="Visio.Drawing.15" ShapeID="_x0000_i1030" DrawAspect="Content" ObjectID="_1744746439" r:id="rId54"/>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5" o:title=""/>
          </v:shape>
          <o:OLEObject Type="Embed" ProgID="Visio.Drawing.15" ShapeID="_x0000_i1031" DrawAspect="Content" ObjectID="_1744746440" r:id="rId56"/>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2. Giới thiệu chung về phân hệ đào tạo của hệ thống</w:t>
      </w:r>
      <w:bookmarkEnd w:id="72"/>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46441" r:id="rId58"/>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10558"/>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10559"/>
      <w:r w:rsidRPr="00D74CE3">
        <w:t>Khảo sát quy trình nghiệp vụ quản</w:t>
      </w:r>
      <w:r w:rsidRPr="00D74CE3">
        <w:rPr>
          <w:lang w:val="vi-VN"/>
        </w:rPr>
        <w:t xml:space="preserve"> lý nhân sự, </w:t>
      </w:r>
      <w:r w:rsidRPr="00D74CE3">
        <w:t>tuyển</w:t>
      </w:r>
      <w:r w:rsidRPr="00D74CE3">
        <w:rPr>
          <w:lang w:val="vi-VN"/>
        </w:rPr>
        <w:t xml:space="preserve"> dụng</w:t>
      </w:r>
      <w:r w:rsidRPr="00D74CE3">
        <w:t xml:space="preserve"> của Công ty CP Nhựa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10560"/>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10561"/>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10562"/>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10563"/>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10564"/>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10565"/>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Quản lý tuyển dụng</w:t>
      </w:r>
    </w:p>
    <w:p w14:paraId="326AC93E" w14:textId="77777777" w:rsidR="00883063" w:rsidRPr="00D74CE3" w:rsidRDefault="00883063" w:rsidP="00E85114">
      <w:pPr>
        <w:pStyle w:val="ListParagraph"/>
        <w:numPr>
          <w:ilvl w:val="0"/>
          <w:numId w:val="29"/>
        </w:numPr>
      </w:pPr>
      <w:r w:rsidRPr="00D74CE3">
        <w:t>Quản lý thông tin nhân viên</w:t>
      </w:r>
    </w:p>
    <w:p w14:paraId="45B72AC9" w14:textId="77777777" w:rsidR="00883063" w:rsidRPr="00D74CE3" w:rsidRDefault="00883063" w:rsidP="00E85114">
      <w:pPr>
        <w:pStyle w:val="ListParagraph"/>
        <w:numPr>
          <w:ilvl w:val="0"/>
          <w:numId w:val="29"/>
        </w:numPr>
      </w:pPr>
      <w:r w:rsidRPr="00D74CE3">
        <w:t>Quản lý chấm công</w:t>
      </w:r>
    </w:p>
    <w:p w14:paraId="1EF14401" w14:textId="77777777" w:rsidR="00883063" w:rsidRPr="00D74CE3" w:rsidRDefault="00883063" w:rsidP="00E85114">
      <w:pPr>
        <w:pStyle w:val="ListParagraph"/>
        <w:numPr>
          <w:ilvl w:val="0"/>
          <w:numId w:val="29"/>
        </w:numPr>
      </w:pPr>
      <w:r w:rsidRPr="00D74CE3">
        <w:t>Quản lý tính lương</w:t>
      </w:r>
    </w:p>
    <w:p w14:paraId="28CA8BD1" w14:textId="77777777" w:rsidR="00883063" w:rsidRPr="00D74CE3" w:rsidRDefault="00883063" w:rsidP="00E85114">
      <w:pPr>
        <w:pStyle w:val="ListParagraph"/>
        <w:numPr>
          <w:ilvl w:val="0"/>
          <w:numId w:val="29"/>
        </w:numPr>
      </w:pPr>
      <w:r w:rsidRPr="00D74CE3">
        <w:t>Quản lý đào tạo</w:t>
      </w:r>
    </w:p>
    <w:p w14:paraId="6035B11E" w14:textId="4A437D58" w:rsidR="00883063" w:rsidRPr="00D74CE3" w:rsidRDefault="00883063" w:rsidP="00E85114">
      <w:pPr>
        <w:pStyle w:val="ListParagraph"/>
        <w:numPr>
          <w:ilvl w:val="0"/>
          <w:numId w:val="29"/>
        </w:numPr>
      </w:pPr>
      <w:r w:rsidRPr="00D74CE3">
        <w:t>Đánh giá nhân viên</w:t>
      </w:r>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10566"/>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10567"/>
      <w:r w:rsidRPr="00D74CE3">
        <w:t>Khảo sát quy trình nghiệp vụ chấm công, tính lương của Công ty CP Nhựa Bình Minh</w:t>
      </w:r>
      <w:bookmarkEnd w:id="91"/>
    </w:p>
    <w:p w14:paraId="165157A9" w14:textId="77777777" w:rsidR="00522E35" w:rsidRPr="00D74CE3" w:rsidRDefault="00522E35" w:rsidP="00E85114">
      <w:r w:rsidRPr="00D74CE3">
        <w:t xml:space="preserve">Hiện tại, công ty CP nhựa Bình Minh đang thực hiện quản lý công và lương của nhân viên dựa vào phương pháp thủ công nhân sự thực hiện tính công lương </w:t>
      </w:r>
      <w:r w:rsidRPr="00D74CE3">
        <w:lastRenderedPageBreak/>
        <w:t>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Pr="00D74CE3" w:rsidRDefault="00522E35" w:rsidP="00E85114">
      <w:r w:rsidRPr="00D74CE3">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Pr="00D74CE3" w:rsidRDefault="00522E35" w:rsidP="00E85114">
      <w:pPr>
        <w:pStyle w:val="Heading3"/>
        <w:rPr>
          <w:rFonts w:cs="Times New Roman"/>
          <w:lang w:val="vi-VN"/>
        </w:rPr>
      </w:pPr>
      <w:bookmarkStart w:id="92" w:name="_Toc134110568"/>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r w:rsidRPr="00D74CE3">
        <w:rPr>
          <w:rFonts w:eastAsia="MS Gothic"/>
        </w:rPr>
        <w:t>Kỳ công:</w:t>
      </w:r>
    </w:p>
    <w:p w14:paraId="459FE57F" w14:textId="77777777" w:rsidR="00522E35" w:rsidRPr="00D74CE3" w:rsidRDefault="00522E35" w:rsidP="00E85114">
      <w:pPr>
        <w:pStyle w:val="ListParagraph"/>
        <w:numPr>
          <w:ilvl w:val="1"/>
          <w:numId w:val="22"/>
        </w:numPr>
        <w:spacing w:before="120" w:after="120"/>
        <w:rPr>
          <w:rFonts w:eastAsia="MS Gothic"/>
        </w:rPr>
      </w:pPr>
      <w:r w:rsidRPr="00D74CE3">
        <w:rPr>
          <w:rFonts w:eastAsia="MS Gothic"/>
        </w:rPr>
        <w:t>Có 1 kỳ công từ ngày đầu tháng đến cuối tháng</w:t>
      </w:r>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định về ngày công chuẩn áp dụng cho công đi làm </w:t>
      </w:r>
      <w:r w:rsidRPr="00D74CE3">
        <w:rPr>
          <w:i/>
        </w:rPr>
        <w:t>(trừ những ngày nghỉ hàng tuần)</w:t>
      </w:r>
    </w:p>
    <w:p w14:paraId="408CCC3A" w14:textId="77777777" w:rsidR="00522E35" w:rsidRPr="00D74CE3" w:rsidRDefault="00522E35" w:rsidP="00E85114">
      <w:pPr>
        <w:widowControl w:val="0"/>
        <w:numPr>
          <w:ilvl w:val="1"/>
          <w:numId w:val="22"/>
        </w:numPr>
        <w:adjustRightInd w:val="0"/>
        <w:spacing w:after="120"/>
        <w:textAlignment w:val="baseline"/>
      </w:pPr>
      <w:r w:rsidRPr="00D74CE3">
        <w:t>Bình Dương: Theo lịch làm việc hàng tháng</w:t>
      </w:r>
    </w:p>
    <w:p w14:paraId="7483B4EB" w14:textId="77777777" w:rsidR="00522E35" w:rsidRPr="00D74CE3" w:rsidRDefault="00522E35" w:rsidP="00E85114">
      <w:pPr>
        <w:widowControl w:val="0"/>
        <w:numPr>
          <w:ilvl w:val="1"/>
          <w:numId w:val="22"/>
        </w:numPr>
        <w:adjustRightInd w:val="0"/>
        <w:spacing w:after="120"/>
        <w:textAlignment w:val="baseline"/>
      </w:pPr>
      <w:r w:rsidRPr="00D74CE3">
        <w:t>HCM: Theo lịch làm việc hàng tháng</w:t>
      </w:r>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r w:rsidRPr="00D74CE3">
        <w:t>Ngày công thỏa thuận áp dụng cho công tăng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Bình Dương: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HCM: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r w:rsidRPr="00D74CE3">
        <w:rPr>
          <w:lang w:val="fr-FR"/>
        </w:rPr>
        <w:t xml:space="preserve">Ngày công chuẩn của tháng là ngày công đi làm quy định trong tháng </w:t>
      </w:r>
      <w:r w:rsidRPr="00D74CE3">
        <w:rPr>
          <w:i/>
          <w:lang w:val="fr-FR"/>
        </w:rPr>
        <w:t>(trừ ngày nghỉ hàng tuần).</w:t>
      </w:r>
    </w:p>
    <w:p w14:paraId="5974304F" w14:textId="77777777" w:rsidR="00522E35" w:rsidRPr="00D74CE3" w:rsidRDefault="00522E35" w:rsidP="00E85114">
      <w:pPr>
        <w:pStyle w:val="ListParagraph"/>
        <w:numPr>
          <w:ilvl w:val="0"/>
          <w:numId w:val="24"/>
        </w:numPr>
        <w:rPr>
          <w:u w:val="single"/>
          <w:lang w:val="fr-FR"/>
        </w:rPr>
      </w:pPr>
      <w:bookmarkStart w:id="94" w:name="_Toc17291258"/>
      <w:r w:rsidRPr="00D74CE3">
        <w:rPr>
          <w:u w:val="single"/>
          <w:lang w:val="fr-FR"/>
        </w:rPr>
        <w:t>Quản lý dữ liệu chấm công</w:t>
      </w:r>
      <w:bookmarkEnd w:id="93"/>
      <w:r w:rsidRPr="00D74CE3">
        <w:rPr>
          <w:u w:val="single"/>
          <w:lang w:val="fr-FR"/>
        </w:rPr>
        <w:t xml:space="preserve"> (bổ sung sau)</w:t>
      </w:r>
      <w:bookmarkEnd w:id="94"/>
    </w:p>
    <w:p w14:paraId="596E2974" w14:textId="77777777" w:rsidR="00522E35" w:rsidRPr="00D74CE3" w:rsidRDefault="00522E35" w:rsidP="00E85114">
      <w:pPr>
        <w:widowControl w:val="0"/>
        <w:numPr>
          <w:ilvl w:val="0"/>
          <w:numId w:val="22"/>
        </w:numPr>
        <w:adjustRightInd w:val="0"/>
        <w:spacing w:after="120"/>
        <w:textAlignment w:val="baseline"/>
        <w:rPr>
          <w:color w:val="FF0000"/>
          <w:lang w:val="fr-FR"/>
        </w:rPr>
      </w:pPr>
      <w:r w:rsidRPr="00D74CE3">
        <w:rPr>
          <w:lang w:val="fr-FR"/>
        </w:rPr>
        <w:t xml:space="preserve">Mô tả rõ mô hình chấm công, máy chấm công, hệ thống mạng, dữ liệu chấm công </w:t>
      </w:r>
      <w:r w:rsidRPr="00D74CE3">
        <w:rPr>
          <w:i/>
          <w:lang w:val="fr-FR"/>
        </w:rPr>
        <w:t xml:space="preserve">(cần sự tham gia của IT):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máy: </w:t>
      </w:r>
    </w:p>
    <w:p w14:paraId="17033438" w14:textId="77777777" w:rsidR="00522E35" w:rsidRPr="00D74CE3" w:rsidRDefault="00522E35" w:rsidP="00E85114">
      <w:pPr>
        <w:widowControl w:val="0"/>
        <w:numPr>
          <w:ilvl w:val="0"/>
          <w:numId w:val="23"/>
        </w:numPr>
        <w:adjustRightInd w:val="0"/>
        <w:spacing w:after="120"/>
        <w:textAlignment w:val="baseline"/>
      </w:pPr>
      <w:r w:rsidRPr="00D74CE3">
        <w:lastRenderedPageBreak/>
        <w:t xml:space="preserve">Loại CSDL: </w:t>
      </w:r>
    </w:p>
    <w:p w14:paraId="70F6F66C" w14:textId="77777777" w:rsidR="00522E35" w:rsidRPr="00D74CE3" w:rsidRDefault="00522E35" w:rsidP="00E85114">
      <w:pPr>
        <w:widowControl w:val="0"/>
        <w:numPr>
          <w:ilvl w:val="0"/>
          <w:numId w:val="23"/>
        </w:numPr>
        <w:adjustRightInd w:val="0"/>
        <w:spacing w:after="120"/>
        <w:textAlignment w:val="baseline"/>
      </w:pPr>
      <w:r w:rsidRPr="00D74CE3">
        <w:t xml:space="preserve">Số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r w:rsidRPr="00D74CE3">
              <w:rPr>
                <w:b/>
              </w:rPr>
              <w:t>Địa điểm</w:t>
            </w:r>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r w:rsidRPr="00D74CE3">
              <w:rPr>
                <w:b/>
              </w:rPr>
              <w:t>Loại</w:t>
            </w:r>
          </w:p>
        </w:tc>
        <w:tc>
          <w:tcPr>
            <w:tcW w:w="553" w:type="pct"/>
            <w:shd w:val="clear" w:color="auto" w:fill="D9D9D9"/>
            <w:vAlign w:val="center"/>
          </w:tcPr>
          <w:p w14:paraId="28DA4C7B" w14:textId="77777777" w:rsidR="00522E35" w:rsidRPr="00D74CE3" w:rsidRDefault="00522E35" w:rsidP="00E85114">
            <w:pPr>
              <w:spacing w:after="120"/>
              <w:ind w:firstLine="0"/>
              <w:rPr>
                <w:b/>
              </w:rPr>
            </w:pPr>
            <w:r w:rsidRPr="00D74CE3">
              <w:rPr>
                <w:b/>
              </w:rPr>
              <w:t>Số lượng</w:t>
            </w:r>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r w:rsidRPr="00D74CE3">
              <w:rPr>
                <w:b/>
              </w:rPr>
              <w:t>Nhà cung cấp</w:t>
            </w:r>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Phần mềm</w:t>
            </w:r>
          </w:p>
        </w:tc>
        <w:tc>
          <w:tcPr>
            <w:tcW w:w="570" w:type="pct"/>
            <w:shd w:val="clear" w:color="auto" w:fill="D9D9D9"/>
            <w:vAlign w:val="center"/>
          </w:tcPr>
          <w:p w14:paraId="71B2065C" w14:textId="77777777" w:rsidR="00522E35" w:rsidRPr="00D74CE3" w:rsidRDefault="00522E35" w:rsidP="00E85114">
            <w:pPr>
              <w:spacing w:after="120"/>
              <w:ind w:firstLine="0"/>
              <w:rPr>
                <w:b/>
              </w:rPr>
            </w:pPr>
            <w:r w:rsidRPr="00D74CE3">
              <w:rPr>
                <w:b/>
              </w:rPr>
              <w:t>Ghi chú</w:t>
            </w:r>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Vân tay</w:t>
            </w:r>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Quản lý ca làm việc</w:t>
      </w:r>
      <w:bookmarkEnd w:id="95"/>
      <w:bookmarkEnd w:id="96"/>
    </w:p>
    <w:p w14:paraId="6EF26C4D" w14:textId="77777777" w:rsidR="00522E35" w:rsidRPr="00D74CE3" w:rsidRDefault="00522E35" w:rsidP="00E85114">
      <w:pPr>
        <w:widowControl w:val="0"/>
        <w:numPr>
          <w:ilvl w:val="0"/>
          <w:numId w:val="26"/>
        </w:numPr>
        <w:adjustRightInd w:val="0"/>
        <w:spacing w:after="120"/>
        <w:textAlignment w:val="baseline"/>
      </w:pPr>
      <w:r w:rsidRPr="00D74CE3">
        <w:t>Liệt kê danh mục ca làm việc</w:t>
      </w:r>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r w:rsidRPr="00D74CE3">
        <w:rPr>
          <w:b/>
          <w:u w:val="single"/>
        </w:rPr>
        <w:t>Quảng Ngãi</w:t>
      </w:r>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r w:rsidRPr="00D74CE3">
              <w:rPr>
                <w:b/>
                <w:bCs/>
                <w:color w:val="000000"/>
              </w:rPr>
              <w:t>Mã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r w:rsidRPr="00D74CE3">
              <w:rPr>
                <w:b/>
                <w:bCs/>
                <w:color w:val="000000"/>
              </w:rPr>
              <w:t>Giờ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r w:rsidRPr="00D74CE3">
              <w:rPr>
                <w:bCs/>
                <w:color w:val="000000"/>
              </w:rPr>
              <w:t>Hành chính</w:t>
            </w:r>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làm việc được bộ phận nhân sự xếp cố định cho nhân viên: </w:t>
      </w:r>
    </w:p>
    <w:p w14:paraId="2F6BDC6C" w14:textId="77777777" w:rsidR="00522E35" w:rsidRPr="00D74CE3" w:rsidRDefault="00522E35" w:rsidP="00E85114">
      <w:pPr>
        <w:widowControl w:val="0"/>
        <w:numPr>
          <w:ilvl w:val="2"/>
          <w:numId w:val="26"/>
        </w:numPr>
        <w:adjustRightInd w:val="0"/>
        <w:spacing w:after="120"/>
        <w:textAlignment w:val="baseline"/>
      </w:pPr>
      <w:r w:rsidRPr="00D74CE3">
        <w:t xml:space="preserve">Khối văn phòng làm ca hành chính </w:t>
      </w:r>
      <w:r w:rsidRPr="00D74CE3">
        <w:rPr>
          <w:i/>
        </w:rPr>
        <w:t>(nghỉ chủ nhật hàng tuần)</w:t>
      </w:r>
    </w:p>
    <w:p w14:paraId="57F3F453" w14:textId="77777777" w:rsidR="00522E35" w:rsidRPr="00D74CE3" w:rsidRDefault="00522E35" w:rsidP="00E85114">
      <w:pPr>
        <w:widowControl w:val="0"/>
        <w:numPr>
          <w:ilvl w:val="2"/>
          <w:numId w:val="26"/>
        </w:numPr>
        <w:adjustRightInd w:val="0"/>
        <w:spacing w:after="120"/>
        <w:textAlignment w:val="baseline"/>
      </w:pPr>
      <w:r w:rsidRPr="00D74CE3">
        <w:lastRenderedPageBreak/>
        <w:t xml:space="preserve">Đối với NLĐ làm việc theo khung giờ đặc thù </w:t>
      </w:r>
      <w:r w:rsidRPr="00D74CE3">
        <w:rPr>
          <w:i/>
        </w:rPr>
        <w:t>(nghỉ chủ nhật hàng tuần)</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Từ 04g00 đến 06g30; Từ 11g30 đến 13g00; từ 18g00 đến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Ca VS02: Từ 04g00 đến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Ca VS03: Từ 12g00 đến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Ca VS04: Từ 05g00 đến 09g30; Từ 13g00 đến 16g30</w:t>
      </w:r>
    </w:p>
    <w:p w14:paraId="14E35D6A" w14:textId="77777777" w:rsidR="00522E35" w:rsidRPr="00D74CE3" w:rsidRDefault="00522E35" w:rsidP="00E85114">
      <w:pPr>
        <w:widowControl w:val="0"/>
        <w:numPr>
          <w:ilvl w:val="2"/>
          <w:numId w:val="26"/>
        </w:numPr>
        <w:adjustRightInd w:val="0"/>
        <w:spacing w:after="120"/>
        <w:textAlignment w:val="baseline"/>
      </w:pPr>
      <w:r w:rsidRPr="00D74CE3">
        <w:t xml:space="preserve">Khối đi ca theo chu kỳ: Mỗi tuần đi làm 1 ca </w:t>
      </w:r>
      <w:r w:rsidRPr="00D74CE3">
        <w:rPr>
          <w:i/>
        </w:rPr>
        <w:t>(Nghỉ chủ nhật hàng tuần)</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HCM và Các Văn phòng đại diện và nhóm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r w:rsidRPr="00D74CE3">
              <w:rPr>
                <w:b/>
                <w:bCs/>
                <w:color w:val="000000"/>
              </w:rPr>
              <w:t>Mã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r w:rsidRPr="00D74CE3">
              <w:rPr>
                <w:b/>
                <w:bCs/>
                <w:color w:val="000000"/>
              </w:rPr>
              <w:t>Giờ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r w:rsidRPr="00D74CE3">
              <w:rPr>
                <w:bCs/>
                <w:color w:val="000000"/>
              </w:rPr>
              <w:t>Hành chính</w:t>
            </w:r>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Ca làm việc được bộ phận nhân sự xếp cố định cho nhân viên: nghỉ chủ nhật hàng tuần, không chấm công vân tay</w:t>
      </w:r>
    </w:p>
    <w:p w14:paraId="2227FC79" w14:textId="77777777" w:rsidR="00522E35" w:rsidRPr="00D74CE3" w:rsidRDefault="00522E35" w:rsidP="00E85114">
      <w:pPr>
        <w:pStyle w:val="ListParagraph"/>
        <w:numPr>
          <w:ilvl w:val="0"/>
          <w:numId w:val="26"/>
        </w:numPr>
        <w:spacing w:before="120" w:after="120"/>
      </w:pPr>
      <w:r w:rsidRPr="00D74CE3">
        <w:t xml:space="preserve">Trường hợp thay đổi ca làm việc thì: Nhân viên báo trưởng ca, trưởng ca điều chỉnh trực tiếp trên hệ thống Portal </w:t>
      </w:r>
      <w:r w:rsidRPr="00D74CE3">
        <w:sym w:font="Wingdings" w:char="F0E8"/>
      </w:r>
      <w:r w:rsidRPr="00D74CE3">
        <w:t xml:space="preserve"> Trưởng phòng duyệt</w:t>
      </w:r>
    </w:p>
    <w:p w14:paraId="730D83D2" w14:textId="77777777" w:rsidR="00522E35" w:rsidRPr="00D74CE3" w:rsidRDefault="00522E35" w:rsidP="00E85114">
      <w:pPr>
        <w:pStyle w:val="ListParagraph"/>
        <w:numPr>
          <w:ilvl w:val="0"/>
          <w:numId w:val="26"/>
        </w:numPr>
      </w:pPr>
      <w:r w:rsidRPr="00D74CE3">
        <w:lastRenderedPageBreak/>
        <w:t>NLĐ đi ca gãy chỉ quản lý 1 giờ vào (</w:t>
      </w:r>
      <w:r w:rsidRPr="00D74CE3">
        <w:rPr>
          <w:i/>
        </w:rPr>
        <w:t>In</w:t>
      </w:r>
      <w:r w:rsidRPr="00D74CE3">
        <w:t>) và 1 giờ ra (</w:t>
      </w:r>
      <w:r w:rsidRPr="00D74CE3">
        <w:rPr>
          <w:i/>
        </w:rPr>
        <w:t>Out</w:t>
      </w:r>
      <w:r w:rsidRPr="00D74CE3">
        <w:t>) để tính trễ sớm, còn những lần chấm công ở giữa sẽ không cần quản lý và không trừ trễ sớm trong hệ thống.</w:t>
      </w:r>
    </w:p>
    <w:p w14:paraId="688715A2" w14:textId="77777777" w:rsidR="00522E35" w:rsidRPr="00D74CE3" w:rsidRDefault="00522E35" w:rsidP="00E85114">
      <w:pPr>
        <w:widowControl w:val="0"/>
        <w:numPr>
          <w:ilvl w:val="0"/>
          <w:numId w:val="26"/>
        </w:numPr>
        <w:adjustRightInd w:val="0"/>
        <w:spacing w:after="120"/>
        <w:textAlignment w:val="baseline"/>
      </w:pPr>
      <w:r w:rsidRPr="00D74CE3">
        <w:t xml:space="preserve">Giới hạn 2 ca liên tiếp phải &gt;= 8h </w:t>
      </w:r>
      <w:r w:rsidRPr="00D74CE3">
        <w:sym w:font="Wingdings" w:char="F0E8"/>
      </w:r>
      <w:r w:rsidRPr="00D74CE3">
        <w:t xml:space="preserve"> Cho phép nhân viên đi làm</w:t>
      </w:r>
    </w:p>
    <w:p w14:paraId="2155DBEB" w14:textId="77777777" w:rsidR="00522E35" w:rsidRPr="00D74CE3" w:rsidRDefault="00522E35" w:rsidP="00E85114">
      <w:pPr>
        <w:widowControl w:val="0"/>
        <w:numPr>
          <w:ilvl w:val="0"/>
          <w:numId w:val="26"/>
        </w:numPr>
        <w:adjustRightInd w:val="0"/>
        <w:spacing w:after="120"/>
        <w:textAlignment w:val="baseline"/>
      </w:pPr>
      <w:r w:rsidRPr="00D74CE3">
        <w:t>Trường hợp đi làm ngày nghỉ, ngày lễ: Phải xếp ca làm việc và đăng ký tăng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Quản lý đi trễ về sớm</w:t>
      </w:r>
      <w:bookmarkEnd w:id="97"/>
      <w:bookmarkEnd w:id="98"/>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r w:rsidRPr="00D74CE3">
        <w:t>Đối với cấp GĐ Khối/GĐ Nhà máy trở lên không được tính công thêm giờ và không áp dụng vào trễ/ra sớm, chỉ ghi nhận In/Out để xác định công đi làm trong ngày.</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định giờ vào trễ/ra sớm cho tất cả các đối tượng còn lại, theo đặc thù công việc và/hoặc có xin phép: </w:t>
      </w:r>
    </w:p>
    <w:p w14:paraId="0ECEFA39"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30p: </w:t>
      </w:r>
      <w:r w:rsidRPr="00D74CE3">
        <w:tab/>
        <w:t>Tính đủ công.</w:t>
      </w:r>
    </w:p>
    <w:p w14:paraId="356225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30p: </w:t>
      </w:r>
      <w:r w:rsidRPr="00D74CE3">
        <w:tab/>
        <w:t>Tính theo giờ làm việc thực tế.</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hợp không xin phép, không lý do chính đáng: </w:t>
      </w:r>
    </w:p>
    <w:p w14:paraId="40DAC6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60p: </w:t>
      </w:r>
      <w:r w:rsidRPr="00D74CE3">
        <w:tab/>
        <w:t>Tính nửa công còn lại.</w:t>
      </w:r>
    </w:p>
    <w:p w14:paraId="23F0FD4B"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60p: </w:t>
      </w:r>
      <w:r w:rsidRPr="00D74CE3">
        <w:tab/>
        <w:t>Không tính công ngày hôm đó.</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Các nguyên tắc tính công</w:t>
      </w:r>
      <w:bookmarkEnd w:id="99"/>
      <w:bookmarkEnd w:id="100"/>
    </w:p>
    <w:p w14:paraId="6BD2A251"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Đơn vị quản lý: </w:t>
      </w:r>
    </w:p>
    <w:p w14:paraId="0AA9F83D" w14:textId="77777777" w:rsidR="00522E35" w:rsidRPr="00D74CE3" w:rsidRDefault="00522E35" w:rsidP="00E85114">
      <w:pPr>
        <w:widowControl w:val="0"/>
        <w:numPr>
          <w:ilvl w:val="1"/>
          <w:numId w:val="29"/>
        </w:numPr>
        <w:adjustRightInd w:val="0"/>
        <w:spacing w:after="120"/>
        <w:textAlignment w:val="baseline"/>
      </w:pPr>
      <w:r w:rsidRPr="00D74CE3">
        <w:t>Giờ</w:t>
      </w:r>
    </w:p>
    <w:p w14:paraId="35A4E48C" w14:textId="77777777" w:rsidR="00522E35" w:rsidRPr="00D74CE3" w:rsidRDefault="00522E35" w:rsidP="00E85114">
      <w:pPr>
        <w:widowControl w:val="0"/>
        <w:numPr>
          <w:ilvl w:val="1"/>
          <w:numId w:val="29"/>
        </w:numPr>
        <w:adjustRightInd w:val="0"/>
        <w:spacing w:after="120"/>
        <w:textAlignment w:val="baseline"/>
      </w:pPr>
      <w:r w:rsidRPr="00D74CE3">
        <w:t>Lấy 1 số lẻ và tối thiểu 0,5 giờ</w:t>
      </w:r>
    </w:p>
    <w:p w14:paraId="11E0A508"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giờ theo quy định của ca</w:t>
      </w:r>
    </w:p>
    <w:p w14:paraId="7227D309"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đăng ký ngày nghỉ</w:t>
      </w:r>
    </w:p>
    <w:p w14:paraId="7CD7E3C5" w14:textId="77777777" w:rsidR="00522E35" w:rsidRPr="00D74CE3" w:rsidRDefault="00522E35" w:rsidP="00E85114">
      <w:pPr>
        <w:widowControl w:val="0"/>
        <w:numPr>
          <w:ilvl w:val="0"/>
          <w:numId w:val="29"/>
        </w:numPr>
        <w:adjustRightInd w:val="0"/>
        <w:spacing w:after="120"/>
        <w:ind w:left="720"/>
        <w:textAlignment w:val="baseline"/>
      </w:pPr>
      <w:r w:rsidRPr="00D74CE3">
        <w:t>Tính công cho đối tượng thai sản</w:t>
      </w:r>
    </w:p>
    <w:p w14:paraId="014A052A"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Mỗi ngày sẽ được hưởng 1 giờ </w:t>
      </w:r>
      <w:r w:rsidRPr="00D74CE3">
        <w:rPr>
          <w:i/>
        </w:rPr>
        <w:t>(không quản lý quỹ nghỉ bù thai sản)</w:t>
      </w:r>
    </w:p>
    <w:p w14:paraId="0FB4D4D5" w14:textId="77777777" w:rsidR="00522E35" w:rsidRPr="00D74CE3" w:rsidRDefault="00522E35" w:rsidP="00E85114">
      <w:pPr>
        <w:widowControl w:val="0"/>
        <w:numPr>
          <w:ilvl w:val="1"/>
          <w:numId w:val="29"/>
        </w:numPr>
        <w:adjustRightInd w:val="0"/>
        <w:spacing w:after="120"/>
        <w:ind w:left="1440"/>
        <w:textAlignment w:val="baseline"/>
      </w:pPr>
      <w:r w:rsidRPr="00D74CE3">
        <w:t>Được phép tăng ca</w:t>
      </w:r>
    </w:p>
    <w:p w14:paraId="2755A82D" w14:textId="2CCA9CF6" w:rsidR="00522E35" w:rsidRPr="00D74CE3" w:rsidRDefault="00522E35" w:rsidP="00E85114">
      <w:pPr>
        <w:widowControl w:val="0"/>
        <w:numPr>
          <w:ilvl w:val="1"/>
          <w:numId w:val="29"/>
        </w:numPr>
        <w:adjustRightInd w:val="0"/>
        <w:spacing w:after="120"/>
        <w:ind w:left="1440"/>
        <w:textAlignment w:val="baseline"/>
      </w:pPr>
      <w:r w:rsidRPr="00D74CE3">
        <w:lastRenderedPageBreak/>
        <w:t>Không được làm việc vào giờ đêm</w:t>
      </w:r>
      <w:r w:rsidRPr="00D74CE3">
        <w:rPr>
          <w:rFonts w:eastAsia="MS Gothic"/>
          <w:sz w:val="21"/>
        </w:rPr>
        <w:object w:dxaOrig="225" w:dyaOrig="225" w14:anchorId="7A7866DD">
          <v:shape id="_x0000_i1046" type="#_x0000_t75" style="width:23.4pt;height:9.6pt" o:ole="">
            <v:imagedata r:id="rId64" o:title=""/>
          </v:shape>
          <w:control r:id="rId65"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r w:rsidRPr="00D74CE3">
        <w:t>Mô tả danh sách các loại công và ký hiệu</w:t>
      </w:r>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quy định hiển thị các ký hiệu này trên bảng công: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Mã ca + Số giờ | Mã loại nghỉ + Số giờ</w:t>
      </w:r>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Quy trình quản lý tăng ca</w:t>
      </w:r>
      <w:bookmarkEnd w:id="101"/>
      <w:bookmarkEnd w:id="102"/>
    </w:p>
    <w:p w14:paraId="7A7E7DAE" w14:textId="77777777" w:rsidR="00522E35" w:rsidRPr="00D74CE3" w:rsidRDefault="00522E35" w:rsidP="00E85114">
      <w:pPr>
        <w:spacing w:after="120"/>
      </w:pPr>
      <w:r w:rsidRPr="00D74CE3">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r w:rsidRPr="00D74CE3">
              <w:rPr>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r w:rsidRPr="00D74CE3">
              <w:rPr>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r w:rsidRPr="00D74CE3">
              <w:rPr>
                <w:b/>
                <w:color w:val="000000"/>
              </w:rPr>
              <w:t>Hệ số lương</w:t>
            </w:r>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r w:rsidRPr="00D74CE3">
              <w:rPr>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r w:rsidRPr="00D74CE3">
              <w:rPr>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74CE3" w:rsidRDefault="00522E35" w:rsidP="00E85114">
            <w:pPr>
              <w:spacing w:after="120"/>
              <w:ind w:firstLine="0"/>
              <w:jc w:val="left"/>
              <w:rPr>
                <w:color w:val="000000"/>
              </w:rPr>
            </w:pPr>
            <w:r w:rsidRPr="00D74CE3">
              <w:rPr>
                <w:color w:val="000000"/>
              </w:rPr>
              <w:t>Ngày nghỉ hàng tuấ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r w:rsidRPr="00D74CE3">
              <w:rPr>
                <w:color w:val="000000"/>
              </w:rPr>
              <w:t>Đêm ngày nghỉ 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r w:rsidRPr="00D74CE3">
              <w:rPr>
                <w:color w:val="000000"/>
              </w:rPr>
              <w:t>Ngày lễ, ngày nghỉ hưởng lươ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r w:rsidRPr="00D74CE3">
              <w:rPr>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r w:rsidRPr="00D74CE3">
        <w:rPr>
          <w:szCs w:val="21"/>
        </w:rPr>
        <w:t>Nhân viên làm việc ngoài giờ có được tính công tăng ca và phải có sự xác nhận của Cán bộ chấm công</w:t>
      </w:r>
    </w:p>
    <w:p w14:paraId="52E6F584" w14:textId="77777777" w:rsidR="00522E35" w:rsidRPr="00D74CE3" w:rsidRDefault="00522E35" w:rsidP="00E85114">
      <w:pPr>
        <w:pStyle w:val="ListParagraph"/>
        <w:numPr>
          <w:ilvl w:val="1"/>
          <w:numId w:val="27"/>
        </w:numPr>
        <w:rPr>
          <w:szCs w:val="21"/>
        </w:rPr>
      </w:pPr>
      <w:r w:rsidRPr="00D74CE3">
        <w:rPr>
          <w:szCs w:val="21"/>
        </w:rPr>
        <w:t>Nếu giờ duyệt &gt;= giờ thực tế thì lấy giờ thực tế, ngược lại lấy giờ duyệt</w:t>
      </w:r>
    </w:p>
    <w:p w14:paraId="0165B5E7" w14:textId="77777777" w:rsidR="00522E35" w:rsidRPr="00D74CE3" w:rsidRDefault="00522E35" w:rsidP="00E85114">
      <w:pPr>
        <w:pStyle w:val="ListParagraph"/>
        <w:numPr>
          <w:ilvl w:val="0"/>
          <w:numId w:val="27"/>
        </w:numPr>
        <w:rPr>
          <w:szCs w:val="21"/>
        </w:rPr>
      </w:pPr>
      <w:r w:rsidRPr="00D74CE3">
        <w:rPr>
          <w:szCs w:val="21"/>
        </w:rPr>
        <w:t>Công ngoài giờ/Công tăng ca được tính theo giờ</w:t>
      </w:r>
    </w:p>
    <w:p w14:paraId="36001671" w14:textId="77777777" w:rsidR="00522E35" w:rsidRPr="00D74CE3" w:rsidRDefault="00522E35" w:rsidP="00E85114">
      <w:pPr>
        <w:pStyle w:val="ListParagraph"/>
        <w:numPr>
          <w:ilvl w:val="0"/>
          <w:numId w:val="27"/>
        </w:numPr>
        <w:rPr>
          <w:szCs w:val="21"/>
        </w:rPr>
      </w:pPr>
      <w:r w:rsidRPr="00D74CE3">
        <w:rPr>
          <w:szCs w:val="21"/>
        </w:rPr>
        <w:t>Thời gian làm việc tối thiểu được tính Công tăng ca là: 60 phút cho văn phòng, 45 phút cho khối sản xuất. Hệ thống chặn không cho phép User đăng ký tăng ca nếu thời gian tăng ca nhỏ hơn thời gian tăng ca tối thiểu.</w:t>
      </w:r>
    </w:p>
    <w:p w14:paraId="3C69B762" w14:textId="77777777" w:rsidR="00522E35" w:rsidRPr="00D74CE3" w:rsidRDefault="00522E35" w:rsidP="00E85114">
      <w:pPr>
        <w:pStyle w:val="ListParagraph"/>
        <w:numPr>
          <w:ilvl w:val="0"/>
          <w:numId w:val="27"/>
        </w:numPr>
        <w:rPr>
          <w:szCs w:val="21"/>
        </w:rPr>
      </w:pPr>
      <w:r w:rsidRPr="00D74CE3">
        <w:rPr>
          <w:szCs w:val="21"/>
        </w:rPr>
        <w:t>Số giờ tăng ca được tính chính xác theo theo giờ chấm công vân tay</w:t>
      </w:r>
    </w:p>
    <w:p w14:paraId="3EACF0BC" w14:textId="77777777" w:rsidR="00522E35" w:rsidRPr="00D74CE3" w:rsidRDefault="00522E35" w:rsidP="00E85114">
      <w:pPr>
        <w:pStyle w:val="ListParagraph"/>
        <w:numPr>
          <w:ilvl w:val="0"/>
          <w:numId w:val="27"/>
        </w:numPr>
        <w:rPr>
          <w:szCs w:val="21"/>
        </w:rPr>
      </w:pPr>
      <w:r w:rsidRPr="00D74CE3">
        <w:rPr>
          <w:szCs w:val="21"/>
        </w:rPr>
        <w:t>Thời gian làm đêm được tính theo giờ</w:t>
      </w:r>
    </w:p>
    <w:p w14:paraId="0B9C36BD" w14:textId="77777777" w:rsidR="00522E35" w:rsidRPr="00D74CE3" w:rsidRDefault="00522E35" w:rsidP="00E85114">
      <w:pPr>
        <w:pStyle w:val="ListParagraph"/>
        <w:numPr>
          <w:ilvl w:val="0"/>
          <w:numId w:val="27"/>
        </w:numPr>
        <w:rPr>
          <w:szCs w:val="21"/>
        </w:rPr>
      </w:pPr>
      <w:r w:rsidRPr="00D74CE3">
        <w:rPr>
          <w:szCs w:val="21"/>
        </w:rPr>
        <w:t>Hệ số tăng ca được tính: Theo khoảng thời gian làm việc thực tế</w:t>
      </w:r>
    </w:p>
    <w:p w14:paraId="02ECAD5B" w14:textId="77777777" w:rsidR="00522E35" w:rsidRPr="00D74CE3" w:rsidRDefault="00522E35" w:rsidP="00E85114">
      <w:pPr>
        <w:pStyle w:val="ListParagraph"/>
        <w:numPr>
          <w:ilvl w:val="0"/>
          <w:numId w:val="27"/>
        </w:numPr>
        <w:rPr>
          <w:szCs w:val="21"/>
        </w:rPr>
      </w:pPr>
      <w:r w:rsidRPr="00D74CE3">
        <w:rPr>
          <w:szCs w:val="21"/>
        </w:rPr>
        <w:t>Ngày nghỉ lễ của nhân viên được thống nhất trong toàn công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Quy định về ngày nghỉ hằng tuần của nhân viên: nghỉ ngày chủ nhật, riêng Bình Dương nghỉ thêm 2 ngày thứ 7 xen kẻ trong mỗi tháng.</w:t>
      </w:r>
    </w:p>
    <w:p w14:paraId="77C123E8" w14:textId="77777777" w:rsidR="00522E35" w:rsidRPr="00D74CE3" w:rsidRDefault="00522E35" w:rsidP="00E85114">
      <w:pPr>
        <w:pStyle w:val="ListParagraph"/>
        <w:numPr>
          <w:ilvl w:val="0"/>
          <w:numId w:val="27"/>
        </w:numPr>
        <w:rPr>
          <w:szCs w:val="21"/>
        </w:rPr>
      </w:pPr>
      <w:r w:rsidRPr="00D74CE3">
        <w:rPr>
          <w:szCs w:val="21"/>
        </w:rPr>
        <w:t>Cách tính thời gian nghỉ lễ: Dựa vào khoảng thời gian làm việc thực tế của ca</w:t>
      </w:r>
    </w:p>
    <w:p w14:paraId="478B683A" w14:textId="77777777" w:rsidR="00522E35" w:rsidRPr="00D74CE3" w:rsidRDefault="00522E35" w:rsidP="00E85114">
      <w:pPr>
        <w:pStyle w:val="ListParagraph"/>
        <w:numPr>
          <w:ilvl w:val="0"/>
          <w:numId w:val="27"/>
        </w:numPr>
        <w:rPr>
          <w:szCs w:val="21"/>
        </w:rPr>
      </w:pPr>
      <w:r w:rsidRPr="00D74CE3">
        <w:rPr>
          <w:szCs w:val="21"/>
        </w:rPr>
        <w:t>Nhân viên đi làm ngày nghỉ, ngày lễ phải đăng ký làm thêm và được duyệt</w:t>
      </w:r>
    </w:p>
    <w:p w14:paraId="4A2A571B" w14:textId="77777777" w:rsidR="00522E35" w:rsidRPr="00D74CE3" w:rsidRDefault="00522E35" w:rsidP="00E85114">
      <w:pPr>
        <w:pStyle w:val="ListParagraph"/>
        <w:numPr>
          <w:ilvl w:val="0"/>
          <w:numId w:val="27"/>
        </w:numPr>
        <w:rPr>
          <w:szCs w:val="21"/>
        </w:rPr>
      </w:pPr>
      <w:r w:rsidRPr="00D74CE3">
        <w:rPr>
          <w:szCs w:val="21"/>
        </w:rPr>
        <w:t>Nếu làm thêm ngày nghỉ ngày lễ, công được tính tăng ca hoặc nghỉ bù</w:t>
      </w:r>
    </w:p>
    <w:p w14:paraId="555C7F13" w14:textId="77777777" w:rsidR="00522E35" w:rsidRPr="00D74CE3" w:rsidRDefault="00522E35" w:rsidP="00E85114">
      <w:pPr>
        <w:pStyle w:val="ListParagraph"/>
        <w:numPr>
          <w:ilvl w:val="0"/>
          <w:numId w:val="27"/>
        </w:numPr>
        <w:rPr>
          <w:szCs w:val="21"/>
        </w:rPr>
      </w:pPr>
      <w:r w:rsidRPr="00D74CE3">
        <w:rPr>
          <w:szCs w:val="21"/>
        </w:rPr>
        <w:t>Phương thức thanh toán khi tăng ca</w:t>
      </w:r>
    </w:p>
    <w:p w14:paraId="5883D4B1" w14:textId="77777777" w:rsidR="00522E35" w:rsidRPr="00D74CE3" w:rsidRDefault="00522E35" w:rsidP="00E85114">
      <w:pPr>
        <w:pStyle w:val="ListParagraph"/>
        <w:numPr>
          <w:ilvl w:val="1"/>
          <w:numId w:val="27"/>
        </w:numPr>
      </w:pPr>
      <w:r w:rsidRPr="00D74CE3">
        <w:t xml:space="preserve">Trả tiền </w:t>
      </w:r>
      <w:r w:rsidRPr="00D74CE3">
        <w:rPr>
          <w:i/>
        </w:rPr>
        <w:t>(áp dụng cho ngày lễ)</w:t>
      </w:r>
    </w:p>
    <w:p w14:paraId="54836D81" w14:textId="77777777" w:rsidR="00522E35" w:rsidRPr="00D74CE3" w:rsidRDefault="00522E35" w:rsidP="00E85114">
      <w:pPr>
        <w:pStyle w:val="ListParagraph"/>
        <w:numPr>
          <w:ilvl w:val="1"/>
          <w:numId w:val="27"/>
        </w:numPr>
      </w:pPr>
      <w:r w:rsidRPr="00D74CE3">
        <w:t xml:space="preserve">Nghỉ bù </w:t>
      </w:r>
      <w:r w:rsidRPr="00D74CE3">
        <w:rPr>
          <w:i/>
        </w:rPr>
        <w:t>(áp dụng cho ngày nghỉ và ngày thường),</w:t>
      </w:r>
      <w:r w:rsidRPr="00D74CE3">
        <w:t xml:space="preserve"> khi đủ công chuẩn của tháng thì sẽ thanh toán</w:t>
      </w:r>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Quy trình quản lý ngày nghỉ</w:t>
      </w:r>
      <w:bookmarkEnd w:id="103"/>
    </w:p>
    <w:p w14:paraId="752A7578" w14:textId="77777777" w:rsidR="00522E35" w:rsidRPr="00D74CE3" w:rsidRDefault="00522E35" w:rsidP="00E85114">
      <w:pPr>
        <w:widowControl w:val="0"/>
        <w:numPr>
          <w:ilvl w:val="0"/>
          <w:numId w:val="29"/>
        </w:numPr>
        <w:adjustRightInd w:val="0"/>
        <w:spacing w:after="120"/>
        <w:textAlignment w:val="baseline"/>
      </w:pPr>
      <w:r w:rsidRPr="00D74CE3">
        <w:t>Các loại ngày ngh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r w:rsidRPr="00D74CE3">
              <w:rPr>
                <w:b/>
                <w:sz w:val="24"/>
                <w:szCs w:val="24"/>
              </w:rPr>
              <w:t>Tên loại nghỉ</w:t>
            </w:r>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Công ty trả lương</w:t>
            </w:r>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r w:rsidRPr="00D74CE3">
              <w:rPr>
                <w:b/>
                <w:sz w:val="24"/>
                <w:szCs w:val="24"/>
              </w:rPr>
              <w:t>Mô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r w:rsidRPr="00D74CE3">
              <w:rPr>
                <w:b/>
                <w:sz w:val="24"/>
                <w:szCs w:val="24"/>
              </w:rPr>
              <w:t>Có</w:t>
            </w:r>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r w:rsidRPr="00D74CE3">
              <w:rPr>
                <w:b/>
                <w:sz w:val="24"/>
                <w:szCs w:val="24"/>
              </w:rPr>
              <w:t>Không</w:t>
            </w:r>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r w:rsidRPr="00D74CE3">
              <w:rPr>
                <w:sz w:val="24"/>
                <w:szCs w:val="24"/>
              </w:rPr>
              <w:t>Đi công tác</w:t>
            </w:r>
          </w:p>
        </w:tc>
        <w:tc>
          <w:tcPr>
            <w:tcW w:w="851" w:type="dxa"/>
            <w:vAlign w:val="center"/>
          </w:tcPr>
          <w:p w14:paraId="257A055E"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Nghỉ tối thiểu 0,5 ngày</w:t>
            </w:r>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Nghỉ phép năm</w:t>
            </w:r>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Nghỉ tối thiểu 0,5 ngày</w:t>
            </w:r>
          </w:p>
          <w:p w14:paraId="03658570" w14:textId="77777777" w:rsidR="00522E35" w:rsidRPr="00D74CE3" w:rsidRDefault="00522E35" w:rsidP="00E85114">
            <w:pPr>
              <w:spacing w:before="0" w:after="0"/>
              <w:ind w:firstLine="0"/>
              <w:jc w:val="left"/>
              <w:rPr>
                <w:sz w:val="24"/>
                <w:szCs w:val="24"/>
              </w:rPr>
            </w:pPr>
            <w:r w:rsidRPr="00D74CE3">
              <w:rPr>
                <w:sz w:val="24"/>
                <w:szCs w:val="24"/>
              </w:rPr>
              <w:t>Không được đăng ký trong thời gian thử việc</w:t>
            </w:r>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Nghỉ bù</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Nghỉ bù thai sản</w:t>
            </w:r>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Nghỉ lễ</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r w:rsidRPr="00D74CE3">
              <w:rPr>
                <w:sz w:val="24"/>
                <w:szCs w:val="24"/>
              </w:rPr>
              <w:t>Không đăng ký</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Nghỉ hiếu hỷ</w:t>
            </w:r>
          </w:p>
        </w:tc>
        <w:tc>
          <w:tcPr>
            <w:tcW w:w="851" w:type="dxa"/>
            <w:vAlign w:val="center"/>
          </w:tcPr>
          <w:p w14:paraId="72B4CB85"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Nghỉ tang chế</w:t>
            </w:r>
          </w:p>
        </w:tc>
        <w:tc>
          <w:tcPr>
            <w:tcW w:w="851" w:type="dxa"/>
            <w:vAlign w:val="center"/>
          </w:tcPr>
          <w:p w14:paraId="4E12D399"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r w:rsidRPr="00D74CE3">
              <w:rPr>
                <w:sz w:val="24"/>
                <w:szCs w:val="24"/>
              </w:rPr>
              <w:t>Tối thiểu 0,5 ngày</w:t>
            </w:r>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Nghỉ đình chỉ công tác</w:t>
            </w:r>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Nghỉ ngưng việc</w:t>
            </w:r>
          </w:p>
        </w:tc>
        <w:tc>
          <w:tcPr>
            <w:tcW w:w="851" w:type="dxa"/>
            <w:vAlign w:val="center"/>
          </w:tcPr>
          <w:p w14:paraId="5EDBFB86"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Nghỉ không lương</w:t>
            </w:r>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r w:rsidRPr="00D74CE3">
              <w:rPr>
                <w:sz w:val="24"/>
                <w:szCs w:val="24"/>
              </w:rPr>
              <w:t>Tối thiểu 0,5 ngày</w:t>
            </w:r>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Nghỉ không lý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Nghỉ sinh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r w:rsidRPr="00D74CE3">
              <w:rPr>
                <w:sz w:val="24"/>
                <w:szCs w:val="24"/>
              </w:rPr>
              <w:t>Tối thiểu 4 tháng</w:t>
            </w:r>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Nghỉ vợ sinh</w:t>
            </w:r>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Nghỉ kế hoạch hóa</w:t>
            </w:r>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Nghỉ sẩy thai</w:t>
            </w:r>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Nghỉ khám thai</w:t>
            </w:r>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Nghỉ con ốm</w:t>
            </w:r>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Nghỉ ốm ngắn ngày</w:t>
            </w:r>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Nghỉ ốm dài ngày</w:t>
            </w:r>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Nghỉ dưỡng sức sau thai sản</w:t>
            </w:r>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Nghỉ dưỡng sức sau ốm dài ngày</w:t>
            </w:r>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Quy trình quản lý phép năm</w:t>
      </w:r>
      <w:bookmarkEnd w:id="104"/>
      <w:bookmarkEnd w:id="105"/>
      <w:bookmarkEnd w:id="106"/>
    </w:p>
    <w:p w14:paraId="688E1FC5" w14:textId="77777777" w:rsidR="00522E35" w:rsidRPr="00D74CE3" w:rsidRDefault="00522E35" w:rsidP="00E85114">
      <w:pPr>
        <w:widowControl w:val="0"/>
        <w:numPr>
          <w:ilvl w:val="0"/>
          <w:numId w:val="28"/>
        </w:numPr>
        <w:adjustRightInd w:val="0"/>
        <w:spacing w:after="120"/>
        <w:textAlignment w:val="baseline"/>
      </w:pPr>
      <w:r w:rsidRPr="00D74CE3">
        <w:t>Số ngày nghỉ theo chức danh chuyên môn:</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2 ngày</w:t>
      </w:r>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4 ngày chức danh chuyên môn nặng nhọc độc hại</w:t>
      </w:r>
    </w:p>
    <w:p w14:paraId="7DD0266D" w14:textId="77777777" w:rsidR="00522E35" w:rsidRPr="00D74CE3" w:rsidRDefault="00522E35" w:rsidP="00E85114">
      <w:pPr>
        <w:widowControl w:val="0"/>
        <w:numPr>
          <w:ilvl w:val="0"/>
          <w:numId w:val="28"/>
        </w:numPr>
        <w:adjustRightInd w:val="0"/>
        <w:spacing w:after="120"/>
        <w:textAlignment w:val="baseline"/>
      </w:pPr>
      <w:r w:rsidRPr="00D74CE3">
        <w:t>Thâm niên:</w:t>
      </w:r>
    </w:p>
    <w:p w14:paraId="355F2BE5" w14:textId="77777777" w:rsidR="00522E35" w:rsidRPr="00D74CE3" w:rsidRDefault="00522E35" w:rsidP="00E85114">
      <w:pPr>
        <w:widowControl w:val="0"/>
        <w:numPr>
          <w:ilvl w:val="1"/>
          <w:numId w:val="28"/>
        </w:numPr>
        <w:adjustRightInd w:val="0"/>
        <w:spacing w:after="120"/>
        <w:textAlignment w:val="baseline"/>
      </w:pPr>
      <w:r w:rsidRPr="00D74CE3">
        <w:t>5 năm thêm 1 ngày</w:t>
      </w:r>
    </w:p>
    <w:p w14:paraId="1F23B341" w14:textId="77777777" w:rsidR="00522E35" w:rsidRPr="00D74CE3" w:rsidRDefault="00522E35" w:rsidP="00E85114">
      <w:pPr>
        <w:widowControl w:val="0"/>
        <w:numPr>
          <w:ilvl w:val="0"/>
          <w:numId w:val="28"/>
        </w:numPr>
        <w:adjustRightInd w:val="0"/>
        <w:spacing w:after="120"/>
        <w:textAlignment w:val="baseline"/>
      </w:pPr>
      <w:r w:rsidRPr="00D74CE3">
        <w:t>Tính phép từ tháng:</w:t>
      </w:r>
    </w:p>
    <w:p w14:paraId="37A08DE5" w14:textId="77777777" w:rsidR="00522E35" w:rsidRPr="00D74CE3" w:rsidRDefault="00522E35" w:rsidP="00E85114">
      <w:pPr>
        <w:widowControl w:val="0"/>
        <w:numPr>
          <w:ilvl w:val="1"/>
          <w:numId w:val="28"/>
        </w:numPr>
        <w:adjustRightInd w:val="0"/>
        <w:spacing w:after="120"/>
        <w:textAlignment w:val="baseline"/>
      </w:pPr>
      <w:r w:rsidRPr="00D74CE3">
        <w:t>Tháng vào làm nếu ngày vào làm &lt;= ngày 15</w:t>
      </w:r>
    </w:p>
    <w:p w14:paraId="25705665" w14:textId="77777777" w:rsidR="00522E35" w:rsidRPr="00D74CE3" w:rsidRDefault="00522E35" w:rsidP="00E85114">
      <w:pPr>
        <w:widowControl w:val="0"/>
        <w:numPr>
          <w:ilvl w:val="1"/>
          <w:numId w:val="28"/>
        </w:numPr>
        <w:adjustRightInd w:val="0"/>
        <w:spacing w:after="120"/>
        <w:textAlignment w:val="baseline"/>
      </w:pPr>
      <w:r w:rsidRPr="00D74CE3">
        <w:t>Tháng vào làm + 1 nếu ngày vào làm &gt;15</w:t>
      </w:r>
    </w:p>
    <w:p w14:paraId="61AF301D" w14:textId="77777777" w:rsidR="00522E35" w:rsidRPr="00D74CE3" w:rsidRDefault="00522E35" w:rsidP="00E85114">
      <w:pPr>
        <w:widowControl w:val="0"/>
        <w:numPr>
          <w:ilvl w:val="0"/>
          <w:numId w:val="28"/>
        </w:numPr>
        <w:adjustRightInd w:val="0"/>
        <w:spacing w:after="120"/>
        <w:textAlignment w:val="baseline"/>
      </w:pPr>
      <w:r w:rsidRPr="00D74CE3">
        <w:t>Tính phép đến tháng:</w:t>
      </w:r>
    </w:p>
    <w:p w14:paraId="18D5B70F" w14:textId="77777777" w:rsidR="00522E35" w:rsidRPr="00D74CE3" w:rsidRDefault="00522E35" w:rsidP="00E85114">
      <w:pPr>
        <w:widowControl w:val="0"/>
        <w:numPr>
          <w:ilvl w:val="1"/>
          <w:numId w:val="28"/>
        </w:numPr>
        <w:adjustRightInd w:val="0"/>
        <w:spacing w:after="120"/>
        <w:textAlignment w:val="baseline"/>
      </w:pPr>
      <w:r w:rsidRPr="00D74CE3">
        <w:t>Tháng nghỉ việc - 1 nếu ngày nghỉ việc &lt;= ngày 15</w:t>
      </w:r>
    </w:p>
    <w:p w14:paraId="59DC6ADA" w14:textId="77777777" w:rsidR="00522E35" w:rsidRPr="00D74CE3" w:rsidRDefault="00522E35" w:rsidP="00E85114">
      <w:pPr>
        <w:widowControl w:val="0"/>
        <w:numPr>
          <w:ilvl w:val="1"/>
          <w:numId w:val="28"/>
        </w:numPr>
        <w:adjustRightInd w:val="0"/>
        <w:spacing w:after="120"/>
        <w:textAlignment w:val="baseline"/>
      </w:pPr>
      <w:r w:rsidRPr="00D74CE3">
        <w:lastRenderedPageBreak/>
        <w:t>Tháng nghỉ việc nếu ngày nghỉ việc &gt; 15</w:t>
      </w:r>
    </w:p>
    <w:p w14:paraId="77FC1412" w14:textId="77777777" w:rsidR="00522E35" w:rsidRPr="00D74CE3" w:rsidRDefault="00522E35" w:rsidP="00E85114">
      <w:pPr>
        <w:widowControl w:val="0"/>
        <w:numPr>
          <w:ilvl w:val="0"/>
          <w:numId w:val="28"/>
        </w:numPr>
        <w:adjustRightInd w:val="0"/>
        <w:spacing w:after="120"/>
        <w:textAlignment w:val="baseline"/>
      </w:pPr>
      <w:r w:rsidRPr="00D74CE3">
        <w:t>Ứng phép:</w:t>
      </w:r>
    </w:p>
    <w:p w14:paraId="1C9ADF71" w14:textId="77777777" w:rsidR="00522E35" w:rsidRPr="00D74CE3" w:rsidRDefault="00522E35" w:rsidP="00E85114">
      <w:pPr>
        <w:widowControl w:val="0"/>
        <w:numPr>
          <w:ilvl w:val="1"/>
          <w:numId w:val="28"/>
        </w:numPr>
        <w:adjustRightInd w:val="0"/>
        <w:spacing w:after="120"/>
        <w:textAlignment w:val="baseline"/>
      </w:pPr>
      <w:r w:rsidRPr="00D74CE3">
        <w:t>Ký HĐLĐ 3 năm và không thời hạn thì được ứng trước tối đa 3 ngày trong 1 năm</w:t>
      </w:r>
    </w:p>
    <w:p w14:paraId="7C7AB0EA" w14:textId="77777777" w:rsidR="00522E35" w:rsidRPr="00D74CE3" w:rsidRDefault="00522E35" w:rsidP="00E85114">
      <w:pPr>
        <w:widowControl w:val="0"/>
        <w:numPr>
          <w:ilvl w:val="1"/>
          <w:numId w:val="28"/>
        </w:numPr>
        <w:adjustRightInd w:val="0"/>
        <w:spacing w:after="120"/>
        <w:textAlignment w:val="baseline"/>
      </w:pPr>
      <w:r w:rsidRPr="00D74CE3">
        <w:t>Còn lại không được ứng phép</w:t>
      </w:r>
    </w:p>
    <w:p w14:paraId="09E1EA10" w14:textId="77777777" w:rsidR="00522E35" w:rsidRPr="00D74CE3" w:rsidRDefault="00522E35" w:rsidP="00E85114">
      <w:pPr>
        <w:widowControl w:val="0"/>
        <w:numPr>
          <w:ilvl w:val="0"/>
          <w:numId w:val="28"/>
        </w:numPr>
        <w:adjustRightInd w:val="0"/>
        <w:spacing w:after="120"/>
        <w:textAlignment w:val="baseline"/>
      </w:pPr>
      <w:r w:rsidRPr="00D74CE3">
        <w:t>Thanh toán phép:</w:t>
      </w:r>
    </w:p>
    <w:p w14:paraId="3ADD0E67" w14:textId="77777777" w:rsidR="00522E35" w:rsidRPr="00D74CE3" w:rsidRDefault="00522E35" w:rsidP="00E85114">
      <w:pPr>
        <w:widowControl w:val="0"/>
        <w:numPr>
          <w:ilvl w:val="1"/>
          <w:numId w:val="28"/>
        </w:numPr>
        <w:adjustRightInd w:val="0"/>
        <w:spacing w:after="120"/>
        <w:textAlignment w:val="baseline"/>
      </w:pPr>
      <w:r w:rsidRPr="00D74CE3">
        <w:t>Thanh toán trong bảng lương tháng 12</w:t>
      </w:r>
    </w:p>
    <w:p w14:paraId="4D7E4DCC" w14:textId="77777777" w:rsidR="00522E35" w:rsidRPr="00D74CE3" w:rsidRDefault="00522E35" w:rsidP="00E85114">
      <w:pPr>
        <w:widowControl w:val="0"/>
        <w:numPr>
          <w:ilvl w:val="1"/>
          <w:numId w:val="28"/>
        </w:numPr>
        <w:adjustRightInd w:val="0"/>
        <w:spacing w:after="120"/>
        <w:textAlignment w:val="baseline"/>
      </w:pPr>
      <w:r w:rsidRPr="00D74CE3">
        <w:t>Nhân viên có nhu cầu chuyển qua năm sau phải thông báo để bộ phận nhân sự chuyển phép tồn qua năm sau</w:t>
      </w:r>
    </w:p>
    <w:p w14:paraId="017B76C9" w14:textId="77777777" w:rsidR="00522E35" w:rsidRPr="00D74CE3" w:rsidRDefault="00522E35" w:rsidP="00E85114">
      <w:pPr>
        <w:widowControl w:val="0"/>
        <w:numPr>
          <w:ilvl w:val="1"/>
          <w:numId w:val="28"/>
        </w:numPr>
        <w:adjustRightInd w:val="0"/>
        <w:spacing w:after="120"/>
        <w:textAlignment w:val="baseline"/>
      </w:pPr>
      <w:r w:rsidRPr="00D74CE3">
        <w:t>Thanh toán tiền khi nghỉ việc</w:t>
      </w:r>
    </w:p>
    <w:p w14:paraId="7888B12B" w14:textId="77777777" w:rsidR="00522E35" w:rsidRPr="00D74CE3" w:rsidRDefault="00522E35" w:rsidP="00E85114">
      <w:pPr>
        <w:widowControl w:val="0"/>
        <w:numPr>
          <w:ilvl w:val="0"/>
          <w:numId w:val="28"/>
        </w:numPr>
        <w:adjustRightInd w:val="0"/>
        <w:spacing w:after="120"/>
        <w:textAlignment w:val="baseline"/>
      </w:pPr>
      <w:r w:rsidRPr="00D74CE3">
        <w:t>Đơn vị quản lý phép năm: Ngày</w:t>
      </w:r>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Thay đổi chế độ phép trong năm:</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r w:rsidRPr="00D74CE3">
        <w:rPr>
          <w:rFonts w:eastAsia="MS Gothic"/>
        </w:rPr>
        <w:t>Tối đa 3 năm</w:t>
      </w:r>
      <w:bookmarkEnd w:id="107"/>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3.3.1.2. Các quy định chung về Tiền</w:t>
      </w:r>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r w:rsidRPr="00D74CE3">
        <w:rPr>
          <w:u w:val="single"/>
        </w:rPr>
        <w:t>Chế độ lương</w:t>
      </w:r>
      <w:bookmarkEnd w:id="108"/>
      <w:bookmarkEnd w:id="109"/>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Công ty tính lương theo hình thức lương thời gian.</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r w:rsidRPr="00D74CE3">
        <w:rPr>
          <w:u w:val="single"/>
        </w:rPr>
        <w:t>Kỳ lương</w:t>
      </w:r>
      <w:bookmarkEnd w:id="110"/>
      <w:bookmarkEnd w:id="111"/>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có 1 </w:t>
      </w:r>
      <w:r w:rsidRPr="00D74CE3">
        <w:rPr>
          <w:rFonts w:eastAsia="MS Gothic"/>
          <w:color w:val="000000" w:themeColor="text1"/>
          <w:szCs w:val="21"/>
        </w:rPr>
        <w:t>kỳ lương từ ngày 01 đến cuối tháng</w:t>
      </w:r>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r w:rsidRPr="00D74CE3">
        <w:rPr>
          <w:u w:val="single"/>
        </w:rPr>
        <w:t>Hình thức thanh toán</w:t>
      </w:r>
      <w:bookmarkEnd w:id="112"/>
      <w:bookmarkEnd w:id="113"/>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Công ty có những hình thức thanh toán nào:</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lastRenderedPageBreak/>
        <w:t>Tiền mặt</w:t>
      </w:r>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Chuyển khoản</w:t>
      </w:r>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Với các trường hợp chuyển khoản, một nhân viên có: 1 tài khoản</w:t>
      </w:r>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r w:rsidRPr="00D74CE3">
        <w:rPr>
          <w:u w:val="single"/>
        </w:rPr>
        <w:t>Tiền tệ tính lương</w:t>
      </w:r>
      <w:bookmarkEnd w:id="114"/>
      <w:bookmarkEnd w:id="115"/>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Các loại tiền tệ nào được sử dụng để tính toán tiền lương: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Thông tin lương</w:t>
      </w:r>
      <w:bookmarkEnd w:id="156"/>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Lương cơ bản: Theo thang lương</w:t>
      </w:r>
    </w:p>
    <w:p w14:paraId="46FBFC15" w14:textId="77777777" w:rsidR="00522E35" w:rsidRPr="00D74CE3" w:rsidRDefault="00522E35" w:rsidP="00E85114">
      <w:pPr>
        <w:pStyle w:val="ListParagraph"/>
        <w:numPr>
          <w:ilvl w:val="0"/>
          <w:numId w:val="24"/>
        </w:numPr>
        <w:rPr>
          <w:u w:val="single"/>
        </w:rPr>
      </w:pPr>
      <w:bookmarkStart w:id="158" w:name="_Toc17291356"/>
      <w:r w:rsidRPr="00D74CE3">
        <w:rPr>
          <w:u w:val="single"/>
        </w:rPr>
        <w:t>Tính lương và trợ cấp thôi việc cho trường hợp nhân viên nghỉ việc trong tháng</w:t>
      </w:r>
      <w:bookmarkEnd w:id="157"/>
      <w:bookmarkEnd w:id="158"/>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r w:rsidRPr="00D74CE3">
        <w:t>Tương tự nhân viên chính thức</w:t>
      </w:r>
    </w:p>
    <w:p w14:paraId="1AF4D204" w14:textId="77777777" w:rsidR="00522E35" w:rsidRPr="00D74CE3" w:rsidRDefault="00522E35" w:rsidP="00E85114">
      <w:pPr>
        <w:widowControl w:val="0"/>
        <w:numPr>
          <w:ilvl w:val="0"/>
          <w:numId w:val="29"/>
        </w:numPr>
        <w:adjustRightInd w:val="0"/>
        <w:spacing w:after="120"/>
        <w:textAlignment w:val="baseline"/>
      </w:pPr>
      <w:r w:rsidRPr="00D74CE3">
        <w:t>Thanh toán nghỉ việc cùng với bảng lương hàng tháng</w:t>
      </w:r>
    </w:p>
    <w:p w14:paraId="3D299DE6" w14:textId="77777777" w:rsidR="00522E35" w:rsidRPr="00D74CE3" w:rsidRDefault="00522E35" w:rsidP="00E85114">
      <w:pPr>
        <w:widowControl w:val="0"/>
        <w:numPr>
          <w:ilvl w:val="0"/>
          <w:numId w:val="29"/>
        </w:numPr>
        <w:adjustRightInd w:val="0"/>
        <w:spacing w:after="120"/>
        <w:textAlignment w:val="baseline"/>
      </w:pPr>
      <w:r w:rsidRPr="00D74CE3">
        <w:t xml:space="preserve">Thêm khoản trợ cấp thôi việc: </w:t>
      </w:r>
    </w:p>
    <w:p w14:paraId="009B4E1C" w14:textId="77777777" w:rsidR="00522E35" w:rsidRPr="00D74CE3" w:rsidRDefault="00522E35" w:rsidP="00E85114">
      <w:pPr>
        <w:widowControl w:val="0"/>
        <w:numPr>
          <w:ilvl w:val="1"/>
          <w:numId w:val="29"/>
        </w:numPr>
        <w:adjustRightInd w:val="0"/>
        <w:spacing w:after="120"/>
        <w:textAlignment w:val="baseline"/>
      </w:pPr>
      <w:r w:rsidRPr="00D74CE3">
        <w:t>Tổng công ty tính và được thanh toán theo quyết định của công ty và không chịu thuế thu nhập cá nhân</w:t>
      </w:r>
    </w:p>
    <w:p w14:paraId="61103B92" w14:textId="77777777" w:rsidR="00522E35" w:rsidRPr="00D74CE3" w:rsidRDefault="00522E35" w:rsidP="00E85114">
      <w:pPr>
        <w:widowControl w:val="0"/>
        <w:numPr>
          <w:ilvl w:val="1"/>
          <w:numId w:val="29"/>
        </w:numPr>
        <w:adjustRightInd w:val="0"/>
        <w:spacing w:after="120"/>
        <w:textAlignment w:val="baseline"/>
      </w:pPr>
      <w:r w:rsidRPr="00D74CE3">
        <w:t>Không nằm trong bảng lương của Vinasoy</w:t>
      </w:r>
    </w:p>
    <w:p w14:paraId="46CA411B" w14:textId="77777777" w:rsidR="00522E35" w:rsidRPr="00D74CE3" w:rsidRDefault="00522E35" w:rsidP="00E85114">
      <w:pPr>
        <w:widowControl w:val="0"/>
        <w:numPr>
          <w:ilvl w:val="0"/>
          <w:numId w:val="29"/>
        </w:numPr>
        <w:adjustRightInd w:val="0"/>
        <w:spacing w:after="120"/>
        <w:textAlignment w:val="baseline"/>
      </w:pPr>
      <w:r w:rsidRPr="00D74CE3">
        <w:t>Thanh toán phép năm:</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cơ bản </w:t>
      </w:r>
      <w:r w:rsidRPr="00D74CE3">
        <w:rPr>
          <w:i/>
        </w:rPr>
        <w:t>(không bao gồm phụ cấp và lương KPIs)</w:t>
      </w:r>
      <w:r w:rsidRPr="00D74CE3">
        <w:t xml:space="preserve"> tháng trước khi nghỉ việc</w:t>
      </w:r>
    </w:p>
    <w:p w14:paraId="5A5591DA" w14:textId="77777777" w:rsidR="00522E35" w:rsidRPr="00D74CE3" w:rsidRDefault="00522E35" w:rsidP="00E85114">
      <w:pPr>
        <w:widowControl w:val="0"/>
        <w:numPr>
          <w:ilvl w:val="1"/>
          <w:numId w:val="29"/>
        </w:numPr>
        <w:adjustRightInd w:val="0"/>
        <w:spacing w:after="120"/>
        <w:ind w:left="1440"/>
        <w:textAlignment w:val="baseline"/>
      </w:pPr>
      <w:r w:rsidRPr="00D74CE3">
        <w:t>Số ngày phép năm còn lại tại thời điểm nghỉ việc</w:t>
      </w:r>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r w:rsidRPr="00D74CE3">
        <w:t>Trợ cấp thất nghiệp không vượt quá 20 lần của mức lương cơ sở</w:t>
      </w:r>
    </w:p>
    <w:p w14:paraId="063AC1CE" w14:textId="77777777" w:rsidR="00522E35" w:rsidRPr="00D74CE3" w:rsidRDefault="00522E35" w:rsidP="00E85114">
      <w:pPr>
        <w:widowControl w:val="0"/>
        <w:numPr>
          <w:ilvl w:val="0"/>
          <w:numId w:val="29"/>
        </w:numPr>
        <w:adjustRightInd w:val="0"/>
        <w:spacing w:after="120"/>
        <w:textAlignment w:val="baseline"/>
      </w:pPr>
      <w:r w:rsidRPr="00D74CE3">
        <w:t>Tiền bồi hoàn khi nghỉ việc trước ngày thỏa thuận</w:t>
      </w:r>
    </w:p>
    <w:p w14:paraId="1729B2C3" w14:textId="77777777" w:rsidR="00522E35" w:rsidRPr="00D74CE3" w:rsidRDefault="00522E35" w:rsidP="00E85114">
      <w:pPr>
        <w:widowControl w:val="0"/>
        <w:numPr>
          <w:ilvl w:val="1"/>
          <w:numId w:val="29"/>
        </w:numPr>
        <w:adjustRightInd w:val="0"/>
        <w:spacing w:after="120"/>
        <w:textAlignment w:val="baseline"/>
      </w:pPr>
      <w:r w:rsidRPr="00D74CE3">
        <w:t>User tự tính và đưa vào hệ thống</w:t>
      </w:r>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Quy tắc tính thưởng</w:t>
      </w:r>
      <w:bookmarkEnd w:id="159"/>
      <w:bookmarkEnd w:id="160"/>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Lương tháng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Trả vào bảng lương tháng tết</w:t>
      </w:r>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tháng lương </w:t>
      </w:r>
      <w:r w:rsidRPr="00D74CE3">
        <w:rPr>
          <w:i/>
        </w:rPr>
        <w:t>(LCB + Lương KPIs)</w:t>
      </w:r>
      <w:r w:rsidRPr="00D74CE3">
        <w:t xml:space="preserve"> nếu làm việc &gt;= 6 tháng </w:t>
      </w:r>
      <w:r w:rsidRPr="00D74CE3">
        <w:rPr>
          <w:i/>
        </w:rPr>
        <w:t>(quy định chung cho toàn công ty, cho phép khai báo)</w:t>
      </w:r>
      <w:r w:rsidRPr="00D74CE3">
        <w:t>, 0,5 tháng nếu làm việc chưa đủ 6 tháng</w:t>
      </w:r>
    </w:p>
    <w:p w14:paraId="6677C781" w14:textId="77777777" w:rsidR="00522E35" w:rsidRPr="00D74CE3" w:rsidRDefault="00522E35" w:rsidP="00E85114">
      <w:pPr>
        <w:widowControl w:val="0"/>
        <w:numPr>
          <w:ilvl w:val="1"/>
          <w:numId w:val="29"/>
        </w:numPr>
        <w:adjustRightInd w:val="0"/>
        <w:spacing w:after="120"/>
        <w:textAlignment w:val="baseline"/>
      </w:pPr>
      <w:r w:rsidRPr="00D74CE3">
        <w:t>Cho phép User nhập / Import số tiền bổ sung</w:t>
      </w:r>
    </w:p>
    <w:p w14:paraId="329C0A45" w14:textId="7C66889E" w:rsidR="00522E35" w:rsidRPr="00D74CE3" w:rsidRDefault="00522E35" w:rsidP="00E85114">
      <w:pPr>
        <w:widowControl w:val="0"/>
        <w:numPr>
          <w:ilvl w:val="1"/>
          <w:numId w:val="29"/>
        </w:numPr>
        <w:adjustRightInd w:val="0"/>
        <w:spacing w:after="120"/>
        <w:textAlignment w:val="baseline"/>
      </w:pPr>
      <w:r w:rsidRPr="00D74CE3">
        <w:t>Đối với GDBH, GSBH, NVBH, PG thì sử dụng lại thông tin “số tiền bổ sung” ở trên</w:t>
      </w:r>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10569"/>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10570"/>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10571"/>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10572"/>
      <w:r w:rsidRPr="00D74CE3">
        <w:rPr>
          <w:rFonts w:cs="Times New Roman"/>
        </w:rPr>
        <w:t>Phân</w:t>
      </w:r>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Quản lý tuyển dụng</w:t>
      </w:r>
    </w:p>
    <w:p w14:paraId="0E46771C" w14:textId="77777777" w:rsidR="00883063" w:rsidRPr="00D74CE3" w:rsidRDefault="00883063" w:rsidP="00E85114">
      <w:pPr>
        <w:pStyle w:val="ListParagraph"/>
        <w:numPr>
          <w:ilvl w:val="0"/>
          <w:numId w:val="29"/>
        </w:numPr>
      </w:pPr>
      <w:r w:rsidRPr="00D74CE3">
        <w:t>Quản lý thông tin nhân viên</w:t>
      </w:r>
    </w:p>
    <w:p w14:paraId="40542AB0" w14:textId="77777777" w:rsidR="00883063" w:rsidRPr="00D74CE3" w:rsidRDefault="00883063" w:rsidP="00E85114">
      <w:pPr>
        <w:pStyle w:val="ListParagraph"/>
        <w:numPr>
          <w:ilvl w:val="0"/>
          <w:numId w:val="29"/>
        </w:numPr>
      </w:pPr>
      <w:r w:rsidRPr="00D74CE3">
        <w:t>Quản lý chấm công</w:t>
      </w:r>
    </w:p>
    <w:p w14:paraId="77F680A5" w14:textId="77777777" w:rsidR="00883063" w:rsidRPr="00D74CE3" w:rsidRDefault="00883063" w:rsidP="00E85114">
      <w:pPr>
        <w:pStyle w:val="ListParagraph"/>
        <w:numPr>
          <w:ilvl w:val="0"/>
          <w:numId w:val="29"/>
        </w:numPr>
      </w:pPr>
      <w:r w:rsidRPr="00D74CE3">
        <w:t>Quản lý tính lương</w:t>
      </w:r>
    </w:p>
    <w:p w14:paraId="46B22A8F" w14:textId="77777777" w:rsidR="00883063" w:rsidRPr="00D74CE3" w:rsidRDefault="00883063" w:rsidP="00E85114">
      <w:pPr>
        <w:pStyle w:val="ListParagraph"/>
        <w:numPr>
          <w:ilvl w:val="0"/>
          <w:numId w:val="29"/>
        </w:numPr>
      </w:pPr>
      <w:r w:rsidRPr="00D74CE3">
        <w:t>Quản lý đào tạo</w:t>
      </w:r>
    </w:p>
    <w:p w14:paraId="77DFD622" w14:textId="3F37E7BC" w:rsidR="00883063" w:rsidRPr="00D74CE3" w:rsidRDefault="00883063" w:rsidP="00E85114">
      <w:pPr>
        <w:pStyle w:val="ListParagraph"/>
        <w:numPr>
          <w:ilvl w:val="0"/>
          <w:numId w:val="29"/>
        </w:numPr>
      </w:pPr>
      <w:r w:rsidRPr="00D74CE3">
        <w:t>Đánh giá nhân viên</w:t>
      </w:r>
    </w:p>
    <w:p w14:paraId="3714D72C" w14:textId="703E7DE2" w:rsidR="00883063" w:rsidRPr="00D74CE3" w:rsidRDefault="00883063" w:rsidP="00E85114">
      <w:pPr>
        <w:pStyle w:val="Heading3"/>
        <w:rPr>
          <w:rFonts w:cs="Times New Roman"/>
          <w:lang w:val="vi-VN"/>
        </w:rPr>
      </w:pPr>
      <w:bookmarkStart w:id="166" w:name="_Toc132399001"/>
      <w:bookmarkStart w:id="167" w:name="_Toc134110573"/>
      <w:r w:rsidRPr="00D74CE3">
        <w:rPr>
          <w:rFonts w:cs="Times New Roman"/>
        </w:rPr>
        <w:t>Biểu</w:t>
      </w:r>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Quản lý chấm công</w:t>
      </w:r>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r w:rsidRPr="00D74CE3">
        <w:t>Đăng ký ca làm việc</w:t>
      </w:r>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lịch làm việc theo từng ca, thông tin nhân viên</w:t>
            </w:r>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ca làm việc của nhân viên</w:t>
            </w:r>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thiết lập thời gian làm việc, giờ nghỉ, ngày làm việc… tương tứng với từng ca làm việc.</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Gán ca làm việc tương ứng cho nhân viên theo danh sách đầu vào.</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ổng quát được ca làm việc nhân viên, dễ dàng trong việc quản lý lịch làm việc.</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nắm bắt được thời gian làm việc của bản thân.</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thông tin nhân viên, dữ liệu quyẹt vân tay</w:t>
            </w:r>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dữ liệu quyẹt vân tay của nhân viên</w:t>
            </w:r>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thực hiện chấm công vào và ra theo ca làm việc, hệ thống sẽ dựa trên ca làm việc tính ngày công cho nhân viên, trễ/sớm…</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giờ đi làm của nhân viên</w:t>
            </w:r>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ngày nghi</w: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ngày nghỉ, chế độ nghỉ phép năm, thông tin nhân viên</w:t>
            </w:r>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ngày nghỉ của nhân viên</w:t>
            </w:r>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nghỉ từ nhân viên và thực hiện chuyển đổi qua các bước duyệ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nghỉ trong một kỳ công của nhân viên.</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số ngày phép của nhân viên.</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nghỉ có được phê duyệt không.</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tăng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tăng ca, quy định về tăng ca, thông tin nhân viên</w:t>
            </w:r>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tăng ca của nhân viên</w:t>
            </w:r>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tăng ca từ nhân viên và thực hiện chuyển đổi qua các bước duyệ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tăng ca trong một kỳ công của nhân viên.</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số giờ làm việc tăng ca của nhân viên.</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tăng ca có được phê duyệt không.</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Tính công</w:t>
      </w:r>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ông tin nhân viên, dữ liệu ca làm việc, dữ liệu in/out, dữ liệu ngày nghỉ, dữ liệu tăng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ảng công nhân viên</w:t>
            </w:r>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và các dữ liệu công để tổng hợp tính công cho nhân viên.</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Mục đích</w:t>
            </w:r>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công làm việc trong kỳ công của nhân viên</w:t>
            </w:r>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Là dữ liệu đầu vào thực hiện quy trình tính lương</w:t>
            </w:r>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r w:rsidRPr="00D74CE3">
        <w:rPr>
          <w:b w:val="0"/>
          <w:bCs w:val="0"/>
          <w:i/>
          <w:iCs/>
        </w:rPr>
        <w:t>Phân</w:t>
      </w:r>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D74CE3"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phụ cấp</w:t>
            </w:r>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cơ bản của nhân viên</w:t>
            </w:r>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Quản lý mức lương của nhân viên</w:t>
            </w:r>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r w:rsidRPr="00D74CE3">
        <w:t>Tính lương</w:t>
      </w:r>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dữ liệu công</w:t>
            </w:r>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theo kỳ lương của nhân viên</w:t>
            </w:r>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về tiền lương cần phải trả cho nhân viên.</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tài chính, báo cáo tiền lương… là tài liệu để ban giám đốc quản lý và nộp cho cơ quan chức năng.</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10574"/>
      <w:r w:rsidRPr="00D74CE3">
        <w:t xml:space="preserve">Khảo sát quy trình nghiệp vụ đánh </w:t>
      </w:r>
      <w:r w:rsidR="00BE5102" w:rsidRPr="00D74CE3">
        <w:t>giá</w:t>
      </w:r>
      <w:r w:rsidR="00BE5102" w:rsidRPr="00D74CE3">
        <w:rPr>
          <w:lang w:val="vi-VN"/>
        </w:rPr>
        <w:t xml:space="preserve">, </w:t>
      </w:r>
      <w:r w:rsidRPr="00D74CE3">
        <w:t>đào tạo của Công ty CP Nhựa Bình Minh</w:t>
      </w:r>
      <w:bookmarkEnd w:id="168"/>
    </w:p>
    <w:p w14:paraId="519EF33B" w14:textId="50C7FF05" w:rsidR="007D2FE0" w:rsidRPr="00D74CE3" w:rsidRDefault="007D2FE0" w:rsidP="00E85114">
      <w:r w:rsidRPr="00D74CE3">
        <w:t>Hiện tại, công ty CP nhựa Bình Minh đang thực hiện quy trình</w:t>
      </w:r>
      <w:r w:rsidRPr="00D74CE3">
        <w:rPr>
          <w:lang w:val="vi-VN"/>
        </w:rPr>
        <w:t xml:space="preserve"> đánh giá, đào tạo</w:t>
      </w:r>
      <w:r w:rsidRPr="00D74CE3">
        <w:t xml:space="preserve"> nhân viên dựa vào phương pháp thủ công thông</w:t>
      </w:r>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Do đó nhân sự tại công ty chưa được tiếp xúc với quy trình chuẩn hoá của hệ thống, vấn đề đánh</w:t>
      </w:r>
      <w:r w:rsidRPr="00D74CE3">
        <w:rPr>
          <w:lang w:val="vi-VN"/>
        </w:rPr>
        <w:t xml:space="preserve"> giá, đào tạo nhân viên</w:t>
      </w:r>
      <w:r w:rsidRPr="00D74CE3">
        <w:t xml:space="preserve">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D74CE3" w:rsidRDefault="007D2FE0" w:rsidP="00E85114">
      <w:pPr>
        <w:rPr>
          <w:lang w:val="vi-VN"/>
        </w:rPr>
      </w:pPr>
      <w:r w:rsidRPr="00D74CE3">
        <w:t>Để thực hiện khảo sát và phân tích nghiệp vụ đánh</w:t>
      </w:r>
      <w:r w:rsidRPr="00D74CE3">
        <w:rPr>
          <w:lang w:val="vi-VN"/>
        </w:rPr>
        <w:t xml:space="preserve"> giá</w:t>
      </w:r>
      <w:r w:rsidRPr="00D74CE3">
        <w:t>, đào</w:t>
      </w:r>
      <w:r w:rsidRPr="00D74CE3">
        <w:rPr>
          <w:lang w:val="vi-VN"/>
        </w:rPr>
        <w:t xml:space="preserve"> tạo</w:t>
      </w:r>
      <w:r w:rsidRPr="00D74CE3">
        <w:t xml:space="preserve"> của công ty CP nhựa Bình Minh, cần nắm bắt được những thông tin cần thiết đưa vào vận hành hệ thống. Những thông tin đó bao gồm các quy định của công ty trong quy trình đánh</w:t>
      </w:r>
      <w:r w:rsidRPr="00D74CE3">
        <w:rPr>
          <w:lang w:val="vi-VN"/>
        </w:rPr>
        <w:t xml:space="preserve"> giá</w:t>
      </w:r>
      <w:r w:rsidRPr="00D74CE3">
        <w:t>, đào</w:t>
      </w:r>
      <w:r w:rsidRPr="00D74CE3">
        <w:rPr>
          <w:lang w:val="vi-VN"/>
        </w:rPr>
        <w:t xml:space="preserve"> tạo nhân viên</w:t>
      </w:r>
      <w:r w:rsidRPr="00D74CE3">
        <w:t xml:space="preserve"> bao</w:t>
      </w:r>
      <w:r w:rsidRPr="00D74CE3">
        <w:rPr>
          <w:lang w:val="vi-VN"/>
        </w:rPr>
        <w:t xml:space="preserve"> gồm </w:t>
      </w:r>
      <w:r w:rsidRPr="00D74CE3">
        <w:t>các danh mục: đánh</w:t>
      </w:r>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10575"/>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10576"/>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10577"/>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10578"/>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Phân</w:t>
      </w:r>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Quản lý tuyển dụng</w:t>
      </w:r>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hông tin nhân viên</w:t>
      </w:r>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chấm công</w:t>
      </w:r>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ính lương</w:t>
      </w:r>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đào tạo</w:t>
      </w:r>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r w:rsidRPr="00D74CE3">
        <w:rPr>
          <w:color w:val="000000"/>
          <w:lang w:val="en-GB" w:eastAsia="en-GB"/>
        </w:rPr>
        <w:t>Đánh giá nhân viên</w:t>
      </w:r>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10579"/>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Biểu</w:t>
      </w:r>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10580"/>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10581"/>
      <w:r w:rsidRPr="00D74CE3">
        <w:t xml:space="preserve">4.1. </w:t>
      </w:r>
      <w:r w:rsidR="007F114F" w:rsidRPr="00D74CE3">
        <w:t>Kế</w:t>
      </w:r>
      <w:r w:rsidR="007F114F" w:rsidRPr="00D74CE3">
        <w:rPr>
          <w:lang w:val="vi-VN"/>
        </w:rPr>
        <w:t xml:space="preserve"> hoạch t</w:t>
      </w:r>
      <w:r w:rsidRPr="00D74CE3">
        <w:t>riển khai hệ thống</w:t>
      </w:r>
      <w:bookmarkEnd w:id="180"/>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10582"/>
      <w:r w:rsidRPr="00D74CE3">
        <w:rPr>
          <w:rFonts w:cs="Times New Roman"/>
          <w:sz w:val="28"/>
          <w:szCs w:val="28"/>
        </w:rPr>
        <w:t xml:space="preserve">4.1.1. </w:t>
      </w:r>
      <w:r w:rsidR="00412147" w:rsidRPr="00D74CE3">
        <w:rPr>
          <w:rFonts w:cs="Times New Roman"/>
          <w:sz w:val="28"/>
          <w:szCs w:val="28"/>
        </w:rPr>
        <w:t>Kế</w:t>
      </w:r>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10583"/>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10584"/>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r w:rsidRPr="00D74CE3">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Vai trò</w:t>
            </w:r>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r w:rsidRPr="00D74CE3">
              <w:rPr>
                <w:b/>
                <w:bCs/>
                <w:color w:val="000000"/>
                <w:sz w:val="24"/>
                <w:szCs w:val="24"/>
                <w:lang w:val="en-GB" w:eastAsia="en-GB"/>
              </w:rPr>
              <w:t>Nhóm người sử dụng ở cấp nghiệp vụ, quản lý, lãnh đạo và nhân viên của Công ty CP Nhựa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Cập nhật và thao tác các nghiệp vụ quản lý Nhân sự theo phạm vi phân quyền trên hệ thống</w:t>
            </w:r>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r w:rsidRPr="00D74CE3">
              <w:rPr>
                <w:b/>
                <w:bCs/>
                <w:color w:val="000000"/>
                <w:sz w:val="24"/>
                <w:szCs w:val="24"/>
                <w:lang w:val="en-GB" w:eastAsia="en-GB"/>
              </w:rPr>
              <w:t>Nhóm người sử dụng Quản lý hệ thống</w:t>
            </w:r>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10585"/>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Phạm vi triển khai hệ thống</w:t>
      </w:r>
      <w:bookmarkEnd w:id="184"/>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Phạm vi cài đặt: Cài đặt ứng dụng tại server của Cty CP Nhựa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Phạm vi sử dụng: Phần mềm được sử dụng tại Cty CP Nhựa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Số lượng người dùng chính </w:t>
      </w:r>
      <w:r w:rsidRPr="00D74CE3">
        <w:rPr>
          <w:i/>
          <w:iCs/>
          <w:color w:val="000000"/>
          <w:sz w:val="28"/>
          <w:szCs w:val="28"/>
          <w:lang w:val="en-GB" w:eastAsia="en-GB"/>
        </w:rPr>
        <w:t>(Bộ phận thao tác nghiệp vụ chính)</w:t>
      </w:r>
      <w:r w:rsidRPr="00D74CE3">
        <w:rPr>
          <w:color w:val="000000"/>
          <w:sz w:val="28"/>
          <w:szCs w:val="28"/>
          <w:lang w:val="en-GB" w:eastAsia="en-GB"/>
        </w:rPr>
        <w:t>: 20 người</w:t>
      </w:r>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r w:rsidRPr="00D74CE3">
        <w:rPr>
          <w:color w:val="000000"/>
          <w:sz w:val="28"/>
          <w:szCs w:val="28"/>
          <w:lang w:val="en-GB" w:eastAsia="en-GB"/>
        </w:rPr>
        <w:t>Số lượng người dùng portal: 1,500 người dùng nhân viên (Employee Users) và 150 người dùng quản lý (Manager Users)</w:t>
      </w:r>
    </w:p>
    <w:p w14:paraId="0CAFC068" w14:textId="3C854CE7" w:rsidR="00E85114" w:rsidRP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Các phân hệ sẽ triển khai: REC, HRE, ATT, SAL, TMS, EVA, ESS.</w:t>
      </w:r>
    </w:p>
    <w:p w14:paraId="2A815359" w14:textId="77777777" w:rsidR="00F62A6C" w:rsidRPr="00D74CE3" w:rsidRDefault="00F62A6C" w:rsidP="00E85114">
      <w:pPr>
        <w:pStyle w:val="Heading2"/>
        <w:rPr>
          <w:lang w:val="vi-VN"/>
        </w:rPr>
      </w:pPr>
      <w:bookmarkStart w:id="185" w:name="_Toc130679943"/>
      <w:bookmarkStart w:id="186" w:name="_Toc134110586"/>
      <w:r w:rsidRPr="00D74CE3">
        <w:rPr>
          <w:lang w:val="vi-VN"/>
        </w:rPr>
        <w:t>4.2. Quy trình triển khai phân hệ tuyển dụng</w:t>
      </w:r>
      <w:bookmarkEnd w:id="185"/>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7" w:name="_Toc109653632"/>
      <w:bookmarkStart w:id="188" w:name="_Toc134110621"/>
      <w:r w:rsidRPr="00D74CE3">
        <w:rPr>
          <w:rFonts w:cs="Times New Roman"/>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Cho phép import trực tiếp từ file excel.</w:t>
      </w:r>
    </w:p>
    <w:p w14:paraId="150BC08E" w14:textId="57E07E73" w:rsidR="00E10EC6" w:rsidRPr="00D74CE3" w:rsidRDefault="00E10EC6" w:rsidP="00E85114">
      <w:pPr>
        <w:pStyle w:val="ListParagraph"/>
        <w:numPr>
          <w:ilvl w:val="0"/>
          <w:numId w:val="50"/>
        </w:numPr>
        <w:contextualSpacing w:val="0"/>
        <w:textAlignment w:val="baseline"/>
      </w:pPr>
      <w:r w:rsidRPr="00D74CE3">
        <w:lastRenderedPageBreak/>
        <w:t>Màn hình thông tin</w:t>
      </w:r>
    </w:p>
    <w:p w14:paraId="7EE6D1FC" w14:textId="188B5B56" w:rsidR="00E10EC6" w:rsidRPr="00D74CE3" w:rsidRDefault="00E10EC6" w:rsidP="00E85114">
      <w:pPr>
        <w:pStyle w:val="ListParagraph"/>
        <w:ind w:firstLine="0"/>
        <w:contextualSpacing w:val="0"/>
        <w:textAlignment w:val="baseline"/>
      </w:pPr>
      <w:r w:rsidRPr="00D74CE3">
        <w:t xml:space="preserve">Đường dẫn: </w:t>
      </w:r>
      <w:r w:rsidRPr="00D74CE3">
        <w:rPr>
          <w:i/>
        </w:rPr>
        <w:t xml:space="preserve">Nhân sự &gt; Kế hoạch nhân sự &gt; Định biên nhân sự </w:t>
      </w:r>
    </w:p>
    <w:p w14:paraId="7812BEE8" w14:textId="77777777" w:rsidR="00E10EC6" w:rsidRPr="00D74CE3" w:rsidRDefault="00E10EC6" w:rsidP="00E85114">
      <w:pPr>
        <w:pStyle w:val="ListParagraph"/>
        <w:ind w:firstLine="0"/>
        <w:contextualSpacing w:val="0"/>
        <w:textAlignment w:val="baseline"/>
      </w:pPr>
      <w:r w:rsidRPr="00D74CE3">
        <w:t>Giao diện : Màn hình cho phép nhập, tìm thông tin định biên, xuất báo cáo định biên nhân sự gồm các thông tin như: số lượng hiện hữu, số lượng định biên, số lượng còn thiếu.</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5" w:name="_Toc109653633"/>
      <w:r w:rsidRPr="00D74CE3">
        <w:rPr>
          <w:rFonts w:cs="Times New Roman"/>
        </w:rPr>
        <w:t>Danh sách vị trí tuyển</w:t>
      </w:r>
      <w:bookmarkEnd w:id="205"/>
    </w:p>
    <w:p w14:paraId="5ADB72EB" w14:textId="77777777" w:rsidR="00E10EC6" w:rsidRPr="00D74CE3" w:rsidRDefault="00E10EC6" w:rsidP="00E85114">
      <w:pPr>
        <w:pStyle w:val="ListParagraph"/>
        <w:numPr>
          <w:ilvl w:val="0"/>
          <w:numId w:val="50"/>
        </w:numPr>
        <w:contextualSpacing w:val="0"/>
        <w:textAlignment w:val="baseline"/>
      </w:pPr>
      <w:r w:rsidRPr="00D74CE3">
        <w:t>Quản lý danh sách vị trí tuyển đã lập, cho phép tạo mới, chỉnh sửa vị trí tuyển, quản lý chi phí tuyển dụng.</w:t>
      </w:r>
    </w:p>
    <w:p w14:paraId="2FD48421" w14:textId="77777777" w:rsidR="00E10EC6" w:rsidRPr="00D74CE3" w:rsidRDefault="00E10EC6" w:rsidP="00E85114">
      <w:pPr>
        <w:pStyle w:val="ListParagraph"/>
        <w:numPr>
          <w:ilvl w:val="0"/>
          <w:numId w:val="50"/>
        </w:numPr>
        <w:contextualSpacing w:val="0"/>
        <w:textAlignment w:val="baseline"/>
      </w:pPr>
      <w:r w:rsidRPr="00D74CE3">
        <w:t>Hệ thống hỗ trợ sinh ra vị trí tuyển dựa theo định biên</w:t>
      </w:r>
    </w:p>
    <w:p w14:paraId="00A56144" w14:textId="383F16DE" w:rsidR="00E10EC6" w:rsidRPr="00D74CE3" w:rsidRDefault="00E10EC6" w:rsidP="00E85114">
      <w:pPr>
        <w:pStyle w:val="ListParagraph"/>
        <w:numPr>
          <w:ilvl w:val="0"/>
          <w:numId w:val="50"/>
        </w:numPr>
        <w:contextualSpacing w:val="0"/>
        <w:textAlignment w:val="baseline"/>
      </w:pPr>
      <w:r w:rsidRPr="00D74CE3">
        <w:t>Phân quyền dữ liệu theo từng user</w:t>
      </w:r>
    </w:p>
    <w:p w14:paraId="63911BC8" w14:textId="77777777" w:rsidR="00E10EC6" w:rsidRPr="00D74CE3" w:rsidRDefault="00E10EC6" w:rsidP="00E85114">
      <w:pPr>
        <w:pStyle w:val="ListParagraph"/>
        <w:numPr>
          <w:ilvl w:val="0"/>
          <w:numId w:val="50"/>
        </w:numPr>
        <w:contextualSpacing w:val="0"/>
        <w:textAlignment w:val="baseline"/>
      </w:pPr>
      <w:r w:rsidRPr="00D74CE3">
        <w:t>Mã vị trí tuyển: Bao gồm VTT + mã chức vụ</w:t>
      </w:r>
    </w:p>
    <w:p w14:paraId="50E3BCB2" w14:textId="77777777" w:rsidR="00E10EC6" w:rsidRPr="00D74CE3" w:rsidRDefault="00E10EC6" w:rsidP="00E85114">
      <w:pPr>
        <w:pStyle w:val="ListParagraph"/>
        <w:numPr>
          <w:ilvl w:val="1"/>
          <w:numId w:val="50"/>
        </w:numPr>
        <w:contextualSpacing w:val="0"/>
        <w:textAlignment w:val="baseline"/>
      </w:pPr>
      <w:r w:rsidRPr="00D74CE3">
        <w:t>Ví dụ: VTT_CNM, trong đó</w:t>
      </w:r>
    </w:p>
    <w:p w14:paraId="4BCAD354" w14:textId="77777777" w:rsidR="00E10EC6" w:rsidRPr="00D74CE3" w:rsidRDefault="00E10EC6" w:rsidP="00E85114">
      <w:pPr>
        <w:pStyle w:val="ListParagraph"/>
        <w:numPr>
          <w:ilvl w:val="2"/>
          <w:numId w:val="50"/>
        </w:numPr>
        <w:contextualSpacing w:val="0"/>
        <w:textAlignment w:val="baseline"/>
      </w:pPr>
      <w:r w:rsidRPr="00D74CE3">
        <w:t>VTT: Viết tắt của vị trí tuyển</w:t>
      </w:r>
    </w:p>
    <w:p w14:paraId="3F1A0F1D" w14:textId="77777777" w:rsidR="00E10EC6" w:rsidRPr="00D74CE3" w:rsidRDefault="00E10EC6" w:rsidP="00E85114">
      <w:pPr>
        <w:pStyle w:val="ListParagraph"/>
        <w:numPr>
          <w:ilvl w:val="2"/>
          <w:numId w:val="50"/>
        </w:numPr>
        <w:contextualSpacing w:val="0"/>
        <w:textAlignment w:val="baseline"/>
      </w:pPr>
      <w:r w:rsidRPr="00D74CE3">
        <w:t>CNM: Mã của chức vụ “Công nhân may”</w:t>
      </w:r>
    </w:p>
    <w:p w14:paraId="65C29DF4" w14:textId="77777777" w:rsidR="00E10EC6" w:rsidRPr="00D74CE3" w:rsidRDefault="00E10EC6" w:rsidP="00E85114">
      <w:pPr>
        <w:pStyle w:val="ListParagraph"/>
        <w:numPr>
          <w:ilvl w:val="0"/>
          <w:numId w:val="50"/>
        </w:numPr>
        <w:contextualSpacing w:val="0"/>
        <w:textAlignment w:val="baseline"/>
      </w:pPr>
      <w:r w:rsidRPr="00D74CE3">
        <w:t>Tên vị trí tuyển: Tự động sinh = Tên chức vụ</w:t>
      </w:r>
    </w:p>
    <w:p w14:paraId="0D255214" w14:textId="354FD339" w:rsidR="00E10EC6" w:rsidRPr="00D74CE3" w:rsidRDefault="00E10EC6" w:rsidP="00E85114">
      <w:pPr>
        <w:pStyle w:val="ListParagraph"/>
        <w:numPr>
          <w:ilvl w:val="0"/>
          <w:numId w:val="50"/>
        </w:numPr>
        <w:contextualSpacing w:val="0"/>
        <w:textAlignment w:val="baseline"/>
      </w:pPr>
      <w:r w:rsidRPr="00D74CE3">
        <w:t xml:space="preserve">Đường dẫn: </w:t>
      </w:r>
      <w:r w:rsidRPr="00D74CE3">
        <w:rPr>
          <w:i/>
        </w:rPr>
        <w:t>Tuyển dụng &gt; Vị trí tuyển &gt; DS vị trí tuyển</w:t>
      </w:r>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diện: </w:t>
      </w:r>
    </w:p>
    <w:p w14:paraId="36AF016A" w14:textId="1D298E97" w:rsidR="00E10EC6" w:rsidRPr="00D74CE3" w:rsidRDefault="00E10EC6" w:rsidP="00E85114">
      <w:pPr>
        <w:ind w:hanging="540"/>
        <w:jc w:val="center"/>
      </w:pPr>
      <w:r w:rsidRPr="00D74CE3">
        <w:rPr>
          <w:noProof/>
        </w:rPr>
        <w:lastRenderedPageBreak/>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6" w:name="_Toc109653634"/>
      <w:r w:rsidRPr="00D74CE3">
        <w:rPr>
          <w:rFonts w:cs="Times New Roman"/>
        </w:rPr>
        <w:t>Danh sách yêu cầu tuyển</w:t>
      </w:r>
      <w:bookmarkEnd w:id="206"/>
    </w:p>
    <w:p w14:paraId="5C45E1F0" w14:textId="77777777" w:rsidR="00F72CA7" w:rsidRPr="00D74CE3" w:rsidRDefault="00F72CA7" w:rsidP="00E85114">
      <w:pPr>
        <w:pStyle w:val="ListParagraph"/>
        <w:numPr>
          <w:ilvl w:val="0"/>
          <w:numId w:val="50"/>
        </w:numPr>
        <w:contextualSpacing w:val="0"/>
        <w:textAlignment w:val="baseline"/>
      </w:pPr>
      <w:r w:rsidRPr="00D74CE3">
        <w:t>Quản lý danh sách yêu cầu tuyển đã lập, cho phép tạo mới, chỉnh sửa yêu cầu tuyển.</w:t>
      </w:r>
    </w:p>
    <w:p w14:paraId="34219AB7" w14:textId="52529B57" w:rsidR="00F72CA7" w:rsidRPr="00D74CE3" w:rsidRDefault="00F72CA7" w:rsidP="00E85114">
      <w:pPr>
        <w:pStyle w:val="ListParagraph"/>
        <w:numPr>
          <w:ilvl w:val="0"/>
          <w:numId w:val="50"/>
        </w:numPr>
        <w:contextualSpacing w:val="0"/>
        <w:textAlignment w:val="baseline"/>
      </w:pPr>
      <w:r w:rsidRPr="00D74CE3">
        <w:t>Mã yêu cầu tuyển: 8 ký tự bao gồm: 2 ký tự cuối của mã phòng Ban.</w:t>
      </w:r>
      <w:r w:rsidRPr="00D74CE3">
        <w:rPr>
          <w:lang w:val="vi-VN"/>
        </w:rPr>
        <w:t xml:space="preserve"> </w:t>
      </w:r>
      <w:r w:rsidRPr="00D74CE3">
        <w:t>2 ký tự của tháng.</w:t>
      </w:r>
      <w:r w:rsidRPr="00D74CE3">
        <w:rPr>
          <w:lang w:val="vi-VN"/>
        </w:rPr>
        <w:t xml:space="preserve"> </w:t>
      </w:r>
      <w:r w:rsidRPr="00D74CE3">
        <w:t>2 ký tự stt phát sinh theo tháng.</w:t>
      </w:r>
    </w:p>
    <w:p w14:paraId="1654F1E9" w14:textId="4ED27A78"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Yêu cầu tuyển</w:t>
      </w:r>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diện: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r w:rsidRPr="00D74CE3">
        <w:t xml:space="preserve">Cập nhật yêu cầu tuyển về trạng thái hoàn thành khi đã tuyển đủ nhân sự. </w:t>
      </w:r>
    </w:p>
    <w:p w14:paraId="7E3873CB" w14:textId="77777777" w:rsidR="00F72CA7" w:rsidRPr="00D74CE3" w:rsidRDefault="00F72CA7" w:rsidP="00E85114">
      <w:pPr>
        <w:pStyle w:val="ListParagraph"/>
        <w:numPr>
          <w:ilvl w:val="0"/>
          <w:numId w:val="50"/>
        </w:numPr>
        <w:contextualSpacing w:val="0"/>
        <w:textAlignment w:val="baseline"/>
      </w:pPr>
      <w:r w:rsidRPr="00D74CE3">
        <w:t>Cho phép xuất báo cáo tỷ lệ hoàn thành yêu cầu tuyển dụng: số lượng đã tuyển/số lượng yêu cầu của Phiếu.</w:t>
      </w:r>
    </w:p>
    <w:p w14:paraId="56BF2A1B" w14:textId="77777777" w:rsidR="00F72CA7" w:rsidRPr="00D74CE3" w:rsidRDefault="00F72CA7" w:rsidP="00E85114">
      <w:pPr>
        <w:pStyle w:val="ListParagraph"/>
        <w:numPr>
          <w:ilvl w:val="1"/>
          <w:numId w:val="50"/>
        </w:numPr>
        <w:contextualSpacing w:val="0"/>
        <w:textAlignment w:val="baseline"/>
      </w:pPr>
      <w:r w:rsidRPr="00D74CE3">
        <w:t>Căn cứ vào đây Nhân sự sẽ cập nhật hoàn thành Phiếu.</w:t>
      </w:r>
    </w:p>
    <w:p w14:paraId="7EBF3548" w14:textId="77777777" w:rsidR="00F72CA7" w:rsidRPr="00D74CE3" w:rsidRDefault="00F72CA7" w:rsidP="00E85114">
      <w:pPr>
        <w:pStyle w:val="ListParagraph"/>
        <w:numPr>
          <w:ilvl w:val="1"/>
          <w:numId w:val="50"/>
        </w:numPr>
        <w:contextualSpacing w:val="0"/>
        <w:textAlignment w:val="baseline"/>
      </w:pPr>
      <w:r w:rsidRPr="00D74CE3">
        <w:t>Phiếu mà thực tế không hoàn thành nhưng bị ngưng khi có lý do hợp lý vẫn được ghi nhận hoàn thành. (User tự cập nhật lại trạng thái hoàn thành, đồng thời note nguyên nhân vào field “Ghi chú”)</w:t>
      </w:r>
    </w:p>
    <w:p w14:paraId="33198450" w14:textId="77777777" w:rsidR="00F72CA7" w:rsidRPr="00D74CE3" w:rsidRDefault="00F72CA7" w:rsidP="00E85114">
      <w:pPr>
        <w:pStyle w:val="ListParagraph"/>
        <w:numPr>
          <w:ilvl w:val="0"/>
          <w:numId w:val="50"/>
        </w:numPr>
        <w:contextualSpacing w:val="0"/>
        <w:textAlignment w:val="baseline"/>
      </w:pPr>
      <w:r w:rsidRPr="00D74CE3">
        <w:t>Giao diện tạo mới/chỉnh sửa yêu cầu tuyển: Cho phép quản trị hệ thống cập nhật trạng thái, thông tin yêu cầu tuyển, xem thông tin yêu cầu tuyển.</w:t>
      </w:r>
    </w:p>
    <w:p w14:paraId="74F5B6BE" w14:textId="77777777" w:rsidR="00F72CA7" w:rsidRPr="00D74CE3" w:rsidRDefault="00F72CA7" w:rsidP="00E85114">
      <w:pPr>
        <w:ind w:left="-1350"/>
        <w:rPr>
          <w:noProof/>
        </w:rPr>
      </w:pPr>
      <w:r w:rsidRPr="00D74CE3">
        <w:rPr>
          <w:noProof/>
        </w:rPr>
        <w:lastRenderedPageBreak/>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7" w:name="_Toc109653635"/>
      <w:r w:rsidRPr="00D74CE3">
        <w:rPr>
          <w:rFonts w:cs="Times New Roman"/>
        </w:rPr>
        <w:t xml:space="preserve"> Hồ sơ ứng viên </w:t>
      </w:r>
      <w:bookmarkEnd w:id="207"/>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Hỗ trợ quản lý thông tin của ứng viên, xem và tạo mới thông tin ứng viên.</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lang w:eastAsia="ko-KR"/>
        </w:rPr>
        <w:t>Hồ sơ ứng viên được nhập trực tiếp hoặc import từ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Quy tắc bắt trùng thông tin ứng viên : CMND hoặc Họ tên + Ngày sinh</w:t>
      </w:r>
    </w:p>
    <w:p w14:paraId="7CF83F91" w14:textId="77777777" w:rsidR="00F72CA7" w:rsidRPr="00E85114" w:rsidRDefault="00F72CA7" w:rsidP="00E85114">
      <w:pPr>
        <w:pStyle w:val="ListParagraph"/>
        <w:numPr>
          <w:ilvl w:val="0"/>
          <w:numId w:val="52"/>
        </w:numPr>
        <w:contextualSpacing w:val="0"/>
        <w:textAlignment w:val="baseline"/>
        <w:rPr>
          <w:sz w:val="28"/>
          <w:szCs w:val="28"/>
        </w:rPr>
      </w:pPr>
      <w:r w:rsidRPr="00E85114">
        <w:rPr>
          <w:sz w:val="28"/>
          <w:szCs w:val="28"/>
        </w:rPr>
        <w:t>Mã ứng viên: 8 ký tự bao gồm: UV + năm + 4 số thứ tự</w:t>
      </w:r>
    </w:p>
    <w:p w14:paraId="5AAB97F5" w14:textId="77777777" w:rsidR="00F72CA7" w:rsidRPr="00E85114" w:rsidRDefault="00F72CA7" w:rsidP="00E85114">
      <w:pPr>
        <w:pStyle w:val="ListParagraph"/>
        <w:numPr>
          <w:ilvl w:val="1"/>
          <w:numId w:val="52"/>
        </w:numPr>
        <w:contextualSpacing w:val="0"/>
        <w:textAlignment w:val="baseline"/>
        <w:rPr>
          <w:sz w:val="28"/>
          <w:szCs w:val="28"/>
        </w:rPr>
      </w:pPr>
      <w:r w:rsidRPr="00E85114">
        <w:rPr>
          <w:sz w:val="28"/>
          <w:szCs w:val="28"/>
        </w:rPr>
        <w:t>Ví dụ: UV220001, trong đó</w:t>
      </w:r>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UV: Viết tắt của ứng viên</w:t>
      </w:r>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22: Năm</w:t>
      </w:r>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0001: Số thứ tự tăng dần (Reset theo năm)</w:t>
      </w:r>
    </w:p>
    <w:p w14:paraId="6E8DB4B2" w14:textId="6438CDCC" w:rsidR="00F72CA7" w:rsidRPr="00D74CE3" w:rsidRDefault="00F72CA7" w:rsidP="00E85114">
      <w:pPr>
        <w:pStyle w:val="ListParagraph"/>
        <w:numPr>
          <w:ilvl w:val="0"/>
          <w:numId w:val="59"/>
        </w:numPr>
        <w:contextualSpacing w:val="0"/>
        <w:textAlignment w:val="baseline"/>
        <w:rPr>
          <w:i/>
        </w:rPr>
      </w:pPr>
      <w:r w:rsidRPr="00D74CE3">
        <w:t xml:space="preserve">Đường dẫn: </w:t>
      </w:r>
      <w:r w:rsidRPr="00D74CE3">
        <w:rPr>
          <w:i/>
        </w:rPr>
        <w:t>Tuyển dụng &gt; Ứng viên &gt; Hồ sơ ứng viên</w:t>
      </w:r>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lastRenderedPageBreak/>
        <w:t>Tab ứng viên đăng ký: Ghi nhận thông tin cơ bản của ứng viên.</w:t>
      </w:r>
    </w:p>
    <w:p w14:paraId="04D1A414" w14:textId="77777777" w:rsidR="00F72CA7" w:rsidRPr="00D74CE3" w:rsidRDefault="00F72CA7" w:rsidP="00E85114">
      <w:pPr>
        <w:ind w:left="-1980" w:firstLine="1440"/>
        <w:jc w:val="center"/>
        <w:rPr>
          <w:noProof/>
        </w:rPr>
      </w:pPr>
      <w:r w:rsidRPr="00D74CE3">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08" w:name="_Toc109653637"/>
      <w:r w:rsidRPr="00D74CE3">
        <w:rPr>
          <w:rFonts w:cs="Times New Roman"/>
        </w:rPr>
        <w:t>Hồ sơ ứng tuyển</w:t>
      </w:r>
      <w:bookmarkEnd w:id="208"/>
    </w:p>
    <w:p w14:paraId="1F9B2CE9" w14:textId="77777777" w:rsidR="00F72CA7" w:rsidRPr="00D74CE3" w:rsidRDefault="00F72CA7" w:rsidP="00E85114">
      <w:pPr>
        <w:pStyle w:val="ListParagraph"/>
        <w:numPr>
          <w:ilvl w:val="0"/>
          <w:numId w:val="50"/>
        </w:numPr>
        <w:contextualSpacing w:val="0"/>
        <w:textAlignment w:val="baseline"/>
      </w:pPr>
      <w:r w:rsidRPr="00D74CE3">
        <w:t>Quản lý hồ sơ ứng tuyển. Gán hồ sơ ứng viên vào các yêu cầu tuyển phù hợp.</w:t>
      </w:r>
    </w:p>
    <w:p w14:paraId="4162A617" w14:textId="4C5300E3" w:rsidR="00F72CA7" w:rsidRPr="00D74CE3" w:rsidRDefault="00F72CA7" w:rsidP="00E85114">
      <w:pPr>
        <w:pStyle w:val="ListParagraph"/>
        <w:numPr>
          <w:ilvl w:val="0"/>
          <w:numId w:val="60"/>
        </w:numPr>
        <w:contextualSpacing w:val="0"/>
        <w:textAlignment w:val="baseline"/>
        <w:rPr>
          <w:i/>
        </w:rPr>
      </w:pPr>
      <w:r w:rsidRPr="00D74CE3">
        <w:t xml:space="preserve">Đường dẫn: </w:t>
      </w:r>
      <w:r w:rsidRPr="00D74CE3">
        <w:rPr>
          <w:i/>
        </w:rPr>
        <w:t>Tuyển dụng &gt; Ứng tuyển &gt; Hồ sơ ứng tuyển</w:t>
      </w:r>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r w:rsidRPr="00E85114">
        <w:rPr>
          <w:sz w:val="28"/>
          <w:szCs w:val="28"/>
        </w:rPr>
        <w:t>Màn hình nhập kế hoạch phỏng vấn</w:t>
      </w:r>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09" w:name="_Toc109653638"/>
      <w:r w:rsidRPr="00D74CE3">
        <w:rPr>
          <w:rFonts w:cs="Times New Roman"/>
        </w:rPr>
        <w:t>Chờ phỏng vấn</w:t>
      </w:r>
      <w:bookmarkEnd w:id="209"/>
    </w:p>
    <w:p w14:paraId="7CB359EE" w14:textId="77777777" w:rsidR="00F72CA7" w:rsidRPr="00D74CE3" w:rsidRDefault="00F72CA7" w:rsidP="00E85114">
      <w:pPr>
        <w:pStyle w:val="ListParagraph"/>
        <w:numPr>
          <w:ilvl w:val="0"/>
          <w:numId w:val="60"/>
        </w:numPr>
        <w:contextualSpacing w:val="0"/>
        <w:textAlignment w:val="baseline"/>
      </w:pPr>
      <w:r w:rsidRPr="00D74CE3">
        <w:t>Quản lý kết quả phỏng vấn/thi của ứng viên từng vòng. Cho phép chỉnh sửa kết quả cuối (đậu/rớt).</w:t>
      </w:r>
    </w:p>
    <w:p w14:paraId="6B70E721" w14:textId="77777777"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Phỏng vấn &gt; Chờ phỏng vấn</w:t>
      </w:r>
    </w:p>
    <w:p w14:paraId="655FCA3B" w14:textId="77777777" w:rsidR="00F72CA7" w:rsidRPr="00D74CE3" w:rsidRDefault="00F72CA7" w:rsidP="00E85114">
      <w:pPr>
        <w:pStyle w:val="ListParagraph"/>
        <w:numPr>
          <w:ilvl w:val="0"/>
          <w:numId w:val="50"/>
        </w:numPr>
        <w:contextualSpacing w:val="0"/>
        <w:textAlignment w:val="baseline"/>
      </w:pPr>
      <w:r w:rsidRPr="00D74CE3">
        <w:t>Giao diện: Nhập kết quả phỏng vấn cho nhân viên.</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0" w:name="_Toc109653639"/>
      <w:r w:rsidRPr="00D74CE3">
        <w:rPr>
          <w:rFonts w:cs="Times New Roman"/>
        </w:rPr>
        <w:t>Hồ sơ trúng tuyển</w:t>
      </w:r>
      <w:bookmarkEnd w:id="210"/>
    </w:p>
    <w:p w14:paraId="694F773C" w14:textId="77777777" w:rsidR="00F72CA7" w:rsidRPr="00D74CE3" w:rsidRDefault="00F72CA7" w:rsidP="00E85114">
      <w:pPr>
        <w:pStyle w:val="ListParagraph"/>
        <w:numPr>
          <w:ilvl w:val="0"/>
          <w:numId w:val="50"/>
        </w:numPr>
        <w:contextualSpacing w:val="0"/>
        <w:textAlignment w:val="baseline"/>
      </w:pPr>
      <w:r w:rsidRPr="00D74CE3">
        <w:t>Màn hình quản lý danh sách các ứng viên có kết quả phỏng vấn đạt và không còn vòng phỏng vấn tiếp theo. Cho phép chuyển các hồ sơ trúng tuyển sang danh sách chờ nhận việc.</w:t>
      </w:r>
    </w:p>
    <w:p w14:paraId="55FB2955" w14:textId="2C17B3D4" w:rsidR="00F72CA7" w:rsidRPr="00D74CE3" w:rsidRDefault="00F72CA7" w:rsidP="00E85114">
      <w:pPr>
        <w:pStyle w:val="ListParagraph"/>
        <w:numPr>
          <w:ilvl w:val="0"/>
          <w:numId w:val="50"/>
        </w:numPr>
        <w:contextualSpacing w:val="0"/>
        <w:textAlignment w:val="baseline"/>
        <w:rPr>
          <w:i/>
        </w:rPr>
      </w:pPr>
      <w:r w:rsidRPr="00D74CE3">
        <w:t xml:space="preserve">Đường dẫn: </w:t>
      </w:r>
      <w:r w:rsidRPr="00D74CE3">
        <w:rPr>
          <w:i/>
        </w:rPr>
        <w:t>Tuyển dụng &gt; Ứng tuyển &gt; Hồ sơ trúng tuyển</w:t>
      </w:r>
    </w:p>
    <w:p w14:paraId="1F6D732E" w14:textId="245A9DB1" w:rsidR="00F72CA7" w:rsidRPr="00D74CE3" w:rsidRDefault="00F72CA7" w:rsidP="00E85114">
      <w:pPr>
        <w:pStyle w:val="ListParagraph"/>
        <w:numPr>
          <w:ilvl w:val="0"/>
          <w:numId w:val="50"/>
        </w:numPr>
        <w:contextualSpacing w:val="0"/>
        <w:textAlignment w:val="baseline"/>
      </w:pPr>
      <w:r w:rsidRPr="00D74CE3">
        <w:t>Giao diện:</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1" w:name="_Toc109653640"/>
      <w:r w:rsidRPr="00D74CE3">
        <w:rPr>
          <w:rFonts w:cs="Times New Roman"/>
        </w:rPr>
        <w:t>Hồ sơ không đạt</w:t>
      </w:r>
      <w:bookmarkEnd w:id="211"/>
    </w:p>
    <w:p w14:paraId="54A6FE25" w14:textId="77777777" w:rsidR="00F72CA7" w:rsidRPr="00D74CE3" w:rsidRDefault="00F72CA7" w:rsidP="00E85114">
      <w:pPr>
        <w:pStyle w:val="ListParagraph"/>
        <w:numPr>
          <w:ilvl w:val="0"/>
          <w:numId w:val="61"/>
        </w:numPr>
        <w:contextualSpacing w:val="0"/>
        <w:textAlignment w:val="baseline"/>
      </w:pPr>
      <w:r w:rsidRPr="00D74CE3">
        <w:t>Màn hình quản lý danh sách ứng viên có kết quả phỏng vấn không đạt.</w:t>
      </w:r>
    </w:p>
    <w:p w14:paraId="6ED7D5C8" w14:textId="77777777" w:rsidR="00F72CA7" w:rsidRPr="00D74CE3" w:rsidRDefault="00F72CA7" w:rsidP="00E85114">
      <w:pPr>
        <w:pStyle w:val="ListParagraph"/>
        <w:numPr>
          <w:ilvl w:val="0"/>
          <w:numId w:val="61"/>
        </w:numPr>
        <w:contextualSpacing w:val="0"/>
        <w:textAlignment w:val="baseline"/>
      </w:pPr>
      <w:r w:rsidRPr="00D74CE3">
        <w:t>Cán bộ tuyển dụng tự nhấn nút gửi mail cảm ơn ứng viên.</w:t>
      </w:r>
    </w:p>
    <w:p w14:paraId="24290BEB" w14:textId="16A7FD13"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tuyển &gt; Hồ sơ không đạt</w:t>
      </w:r>
    </w:p>
    <w:p w14:paraId="55BAEBDE" w14:textId="56585B00" w:rsidR="00F72CA7" w:rsidRPr="00D74CE3" w:rsidRDefault="00F72CA7" w:rsidP="00E85114">
      <w:pPr>
        <w:pStyle w:val="ListParagraph"/>
        <w:numPr>
          <w:ilvl w:val="0"/>
          <w:numId w:val="50"/>
        </w:numPr>
        <w:contextualSpacing w:val="0"/>
        <w:textAlignment w:val="baseline"/>
      </w:pPr>
      <w:r w:rsidRPr="00D74CE3">
        <w:t>Giao diện:</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Khi nhấn sẽ hiện giao diện cập nhật lý do đưa vào danh sách đen.</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2" w:name="_Toc109653641"/>
      <w:r w:rsidRPr="00D74CE3">
        <w:rPr>
          <w:rFonts w:cs="Times New Roman"/>
          <w:lang w:val="fr-FR"/>
        </w:rPr>
        <w:t>Chờ nhận việc</w:t>
      </w:r>
      <w:bookmarkEnd w:id="212"/>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r w:rsidRPr="00D74CE3">
        <w:rPr>
          <w:lang w:val="fr-FR"/>
        </w:rPr>
        <w:t>Màn hình quản lý các ứng viên trúng tuyển sẵn sàng đi làm. Hỗ trợ cập nhật thông tin nhận việc, gửi offer letter và link yêu cầu bổ sung thông tin.</w:t>
      </w:r>
    </w:p>
    <w:p w14:paraId="51624587" w14:textId="2356D8A2" w:rsidR="00F72CA7" w:rsidRPr="00D74CE3" w:rsidRDefault="00F72CA7" w:rsidP="00E85114">
      <w:pPr>
        <w:pStyle w:val="ListParagraph"/>
        <w:numPr>
          <w:ilvl w:val="0"/>
          <w:numId w:val="50"/>
        </w:numPr>
        <w:contextualSpacing w:val="0"/>
        <w:textAlignment w:val="baseline"/>
        <w:rPr>
          <w:lang w:val="fr-FR"/>
        </w:rPr>
      </w:pPr>
      <w:r w:rsidRPr="00D74CE3">
        <w:rPr>
          <w:lang w:val="fr-FR"/>
        </w:rPr>
        <w:t xml:space="preserve">Đường dẫn: </w:t>
      </w:r>
      <w:r w:rsidRPr="00D74CE3">
        <w:rPr>
          <w:i/>
          <w:lang w:val="fr-FR"/>
        </w:rPr>
        <w:t>Nhân sự &gt; Tiếp nhận nhân viên mới &gt; Chờ nhận việc</w:t>
      </w:r>
    </w:p>
    <w:p w14:paraId="42122B80" w14:textId="55C180CA" w:rsidR="00F72CA7" w:rsidRPr="00D74CE3" w:rsidRDefault="00F72CA7" w:rsidP="00E85114">
      <w:pPr>
        <w:pStyle w:val="ListParagraph"/>
        <w:numPr>
          <w:ilvl w:val="0"/>
          <w:numId w:val="50"/>
        </w:numPr>
        <w:contextualSpacing w:val="0"/>
        <w:textAlignment w:val="baseline"/>
      </w:pPr>
      <w:r w:rsidRPr="00D74CE3">
        <w:t>Giao diện:</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13" w:name="_Toc109653643"/>
      <w:r w:rsidRPr="00D74CE3">
        <w:rPr>
          <w:rFonts w:cs="Times New Roman"/>
        </w:rPr>
        <w:t>Ứng viên thuộc danh sách đen</w:t>
      </w:r>
      <w:bookmarkEnd w:id="213"/>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Quản lý ứng viên thuộc danh sách đen.</w:t>
      </w:r>
    </w:p>
    <w:p w14:paraId="49C6B1C4" w14:textId="7BCF07EB"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viên &gt; Ứng viên thuộc danh sách đen</w:t>
      </w:r>
    </w:p>
    <w:p w14:paraId="669E80DF" w14:textId="506FCDD0" w:rsidR="00F72CA7" w:rsidRPr="00D74CE3" w:rsidRDefault="00F72CA7" w:rsidP="00E85114">
      <w:pPr>
        <w:pStyle w:val="ListParagraph"/>
        <w:numPr>
          <w:ilvl w:val="0"/>
          <w:numId w:val="50"/>
        </w:numPr>
        <w:contextualSpacing w:val="0"/>
        <w:textAlignment w:val="baseline"/>
      </w:pPr>
      <w:r w:rsidRPr="00D74CE3">
        <w:t>Giao diện:</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r w:rsidRPr="00D74CE3">
        <w:rPr>
          <w:lang w:val="vi-VN"/>
        </w:rPr>
        <w:lastRenderedPageBreak/>
        <w:t>4.3. Kết quả đạt được phân hệ tuyển dụng</w:t>
      </w:r>
      <w:bookmarkEnd w:id="188"/>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4" w:name="_Toc130679949"/>
      <w:bookmarkStart w:id="215" w:name="_Toc134110592"/>
      <w:r w:rsidRPr="00D74CE3">
        <w:rPr>
          <w:lang w:val="vi-VN"/>
        </w:rPr>
        <w:t>4.</w:t>
      </w:r>
      <w:r w:rsidR="003E67CA" w:rsidRPr="00D74CE3">
        <w:rPr>
          <w:lang w:val="vi-VN"/>
        </w:rPr>
        <w:t>4</w:t>
      </w:r>
      <w:r w:rsidRPr="00D74CE3">
        <w:rPr>
          <w:lang w:val="vi-VN"/>
        </w:rPr>
        <w:t>. Quy trình triển khai phân hệ nhân sự</w:t>
      </w:r>
      <w:bookmarkEnd w:id="214"/>
      <w:bookmarkEnd w:id="215"/>
      <w:r w:rsidRPr="00D74CE3">
        <w:rPr>
          <w:lang w:val="vi-VN"/>
        </w:rPr>
        <w:tab/>
      </w:r>
    </w:p>
    <w:p w14:paraId="1C4A59F1" w14:textId="5BE1C211" w:rsidR="00B81869" w:rsidRPr="00D74CE3" w:rsidRDefault="00B81869" w:rsidP="00E85114">
      <w:pPr>
        <w:pStyle w:val="Heading2"/>
        <w:ind w:firstLine="0"/>
        <w:rPr>
          <w:color w:val="000000" w:themeColor="text1"/>
          <w:lang w:val="vi-VN"/>
        </w:rPr>
      </w:pPr>
      <w:r w:rsidRPr="00D74CE3">
        <w:rPr>
          <w:color w:val="000000" w:themeColor="text1"/>
          <w:lang w:val="vi-VN"/>
        </w:rPr>
        <w:t xml:space="preserve">4.4.1 </w:t>
      </w:r>
      <w:bookmarkStart w:id="216" w:name="_Toc109653886"/>
      <w:r w:rsidR="009E69A7" w:rsidRPr="00D74CE3">
        <w:rPr>
          <w:color w:val="000000" w:themeColor="text1"/>
          <w:lang w:val="vi-VN"/>
        </w:rPr>
        <w:t>H</w:t>
      </w:r>
      <w:r w:rsidRPr="00D74CE3">
        <w:rPr>
          <w:color w:val="000000" w:themeColor="text1"/>
          <w:lang w:val="vi-VN"/>
        </w:rPr>
        <w:t>ồ sơ nhân viên</w:t>
      </w:r>
      <w:bookmarkEnd w:id="216"/>
    </w:p>
    <w:p w14:paraId="6B69408C"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E85114">
        <w:rPr>
          <w:color w:val="000000" w:themeColor="text1"/>
          <w:sz w:val="28"/>
          <w:szCs w:val="28"/>
          <w:lang w:eastAsia="ja-JP"/>
        </w:rPr>
        <w:t>Xuất các báo cáo liên quan đến nhân viên.</w:t>
      </w:r>
    </w:p>
    <w:p w14:paraId="3FDE3E6F"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Các quy trình chuẩn của phân hệ quản lý hồ sơ nhân viên</w:t>
      </w:r>
    </w:p>
    <w:p w14:paraId="4C0E00A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tiếp nhận nhân viên mới</w:t>
      </w:r>
    </w:p>
    <w:p w14:paraId="503C5984"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quản lý thông tin nhân viên</w:t>
      </w:r>
    </w:p>
    <w:p w14:paraId="3642FC0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quản lý hợp đồng</w:t>
      </w:r>
    </w:p>
    <w:p w14:paraId="42CBD25E"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nghỉ việc</w:t>
      </w:r>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vào làm lại</w:t>
      </w:r>
      <w:bookmarkStart w:id="217" w:name="_Toc109653888"/>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r w:rsidR="00B81869" w:rsidRPr="00D74CE3">
        <w:rPr>
          <w:color w:val="000000" w:themeColor="text1"/>
          <w:sz w:val="28"/>
          <w:szCs w:val="28"/>
        </w:rPr>
        <w:t>Sơ đồ quy trình</w:t>
      </w:r>
      <w:bookmarkEnd w:id="217"/>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0" o:title=""/>
          </v:shape>
          <o:OLEObject Type="Embed" ProgID="Visio.Drawing.15" ShapeID="_x0000_i1035" DrawAspect="Content" ObjectID="_1744746442" r:id="rId91"/>
        </w:object>
      </w:r>
    </w:p>
    <w:p w14:paraId="666059AC" w14:textId="0D7DCFC6" w:rsidR="00B81869" w:rsidRPr="00D74CE3" w:rsidRDefault="009E69A7" w:rsidP="00E85114">
      <w:pPr>
        <w:pStyle w:val="Heading2"/>
        <w:ind w:left="431" w:firstLine="0"/>
        <w:rPr>
          <w:color w:val="000000" w:themeColor="text1"/>
          <w:lang w:val="vi-VN"/>
        </w:rPr>
      </w:pPr>
      <w:bookmarkStart w:id="218" w:name="_Toc502676286"/>
      <w:bookmarkStart w:id="219" w:name="_Toc528749852"/>
      <w:bookmarkStart w:id="220" w:name="_Toc109653889"/>
      <w:r w:rsidRPr="00D74CE3">
        <w:rPr>
          <w:color w:val="000000" w:themeColor="text1"/>
        </w:rPr>
        <w:t>4</w:t>
      </w:r>
      <w:r w:rsidRPr="00D74CE3">
        <w:rPr>
          <w:color w:val="000000" w:themeColor="text1"/>
          <w:lang w:val="vi-VN"/>
        </w:rPr>
        <w:t xml:space="preserve">.4.2 </w:t>
      </w:r>
      <w:r w:rsidRPr="00D74CE3">
        <w:rPr>
          <w:color w:val="000000" w:themeColor="text1"/>
        </w:rPr>
        <w:t>Tiếp nhận nhân viên mới</w:t>
      </w:r>
      <w:bookmarkEnd w:id="218"/>
      <w:bookmarkEnd w:id="219"/>
      <w:bookmarkEnd w:id="220"/>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1"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r w:rsidRPr="00E85114">
        <w:rPr>
          <w:color w:val="000000" w:themeColor="text1"/>
          <w:sz w:val="28"/>
          <w:szCs w:val="28"/>
        </w:rPr>
        <w:t>Sơ đồ quy trình</w:t>
      </w:r>
      <w:bookmarkEnd w:id="221"/>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2" o:title=""/>
          </v:shape>
          <o:OLEObject Type="Embed" ProgID="Visio.Drawing.15" ShapeID="_x0000_i1036" DrawAspect="Content" ObjectID="_1744746443"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6 ký tự: “2 ký tự Mã BP + 4 ký tự STT tăng dần”.</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6 ký tự: “1 hoặc 2 ký tự mã hoá Mã BP + 4 ký tự STT tăng dần”.</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Nguyên tắc bắt trùng: Họ &amp; Tên + Ngày tháng năm sinh hoặc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Trùng thì cảnh báo.</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rPr>
        <w:t>Cảnh báo độ tuổi lao động</w:t>
      </w:r>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lt; 18 tuổi hoặc &gt; 65 tuổi.</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Cảnh báo vào cho phép nhập</w:t>
      </w:r>
    </w:p>
    <w:p w14:paraId="70E6E67D" w14:textId="77777777" w:rsidR="00B81869" w:rsidRPr="00D74CE3" w:rsidRDefault="00B81869" w:rsidP="00E85114">
      <w:pPr>
        <w:rPr>
          <w:color w:val="000000" w:themeColor="text1"/>
          <w:sz w:val="28"/>
          <w:szCs w:val="28"/>
          <w:lang w:eastAsia="ja-JP"/>
        </w:rPr>
      </w:pPr>
    </w:p>
    <w:p w14:paraId="3068D81B" w14:textId="51AA4179" w:rsidR="009E69A7" w:rsidRPr="00E85114" w:rsidRDefault="009E69A7" w:rsidP="00E85114">
      <w:pPr>
        <w:pStyle w:val="Heading2"/>
        <w:ind w:left="431" w:firstLine="0"/>
        <w:rPr>
          <w:color w:val="000000" w:themeColor="text1"/>
          <w:sz w:val="28"/>
          <w:szCs w:val="28"/>
          <w:lang w:val="vi-VN"/>
        </w:rPr>
      </w:pPr>
      <w:bookmarkStart w:id="222" w:name="_Toc502676293"/>
      <w:bookmarkStart w:id="223" w:name="_Toc528749864"/>
      <w:r w:rsidRPr="00D74CE3">
        <w:rPr>
          <w:color w:val="000000" w:themeColor="text1"/>
        </w:rPr>
        <w:lastRenderedPageBreak/>
        <w:t>4</w:t>
      </w:r>
      <w:r w:rsidRPr="00D74CE3">
        <w:rPr>
          <w:color w:val="000000" w:themeColor="text1"/>
          <w:lang w:val="vi-VN"/>
        </w:rPr>
        <w:t>.4</w:t>
      </w:r>
      <w:r w:rsidRPr="00E85114">
        <w:rPr>
          <w:color w:val="000000" w:themeColor="text1"/>
          <w:sz w:val="28"/>
          <w:szCs w:val="28"/>
          <w:lang w:val="vi-VN"/>
        </w:rPr>
        <w:t xml:space="preserve">.3 </w:t>
      </w:r>
      <w:r w:rsidRPr="00E85114">
        <w:rPr>
          <w:color w:val="000000" w:themeColor="text1"/>
          <w:sz w:val="28"/>
          <w:szCs w:val="28"/>
        </w:rPr>
        <w:t>Nhân</w:t>
      </w:r>
      <w:r w:rsidRPr="00E85114">
        <w:rPr>
          <w:color w:val="000000" w:themeColor="text1"/>
          <w:sz w:val="28"/>
          <w:szCs w:val="28"/>
          <w:lang w:val="vi-VN"/>
        </w:rPr>
        <w:t xml:space="preserve">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r w:rsidRPr="00D74CE3">
        <w:rPr>
          <w:color w:val="000000" w:themeColor="text1"/>
          <w:sz w:val="21"/>
          <w:szCs w:val="21"/>
        </w:rPr>
        <w:t>Màn hình danh sách:</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nhân viên</w:t>
      </w:r>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Liên hệ:</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Vị trí công tác:</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Bảo hiểm</w:t>
      </w:r>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tài khoản</w:t>
      </w:r>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khác</w:t>
      </w:r>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0946E466" w14:textId="08D77C39" w:rsidR="00B81869" w:rsidRPr="00D74CE3" w:rsidRDefault="00D847F7" w:rsidP="00E85114">
      <w:pPr>
        <w:pStyle w:val="Heading2"/>
        <w:numPr>
          <w:ilvl w:val="2"/>
          <w:numId w:val="67"/>
        </w:numPr>
        <w:rPr>
          <w:color w:val="000000" w:themeColor="text1"/>
        </w:rPr>
      </w:pPr>
      <w:bookmarkStart w:id="224" w:name="_Toc109653895"/>
      <w:r w:rsidRPr="00D74CE3">
        <w:rPr>
          <w:color w:val="000000" w:themeColor="text1"/>
        </w:rPr>
        <w:t>Quản lý thông tin nhân viên</w:t>
      </w:r>
      <w:bookmarkEnd w:id="224"/>
    </w:p>
    <w:p w14:paraId="2B1AABF0" w14:textId="77777777" w:rsidR="00D847F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Quản lý các thông tin nhân viên như trình độ chuyên môn, người thân, bằng cấp, trình độ ngoại ngữ …</w:t>
      </w:r>
      <w:bookmarkStart w:id="225"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bookmarkEnd w:id="225"/>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1" o:title=""/>
          </v:shape>
          <o:OLEObject Type="Embed" ProgID="Visio.Drawing.15" ShapeID="_x0000_i1037" DrawAspect="Content" ObjectID="_1744746444" r:id="rId102"/>
        </w:object>
      </w:r>
    </w:p>
    <w:bookmarkEnd w:id="222"/>
    <w:bookmarkEnd w:id="223"/>
    <w:p w14:paraId="0FF51DB1" w14:textId="50AE716F" w:rsidR="00B81869" w:rsidRPr="00D74CE3" w:rsidRDefault="00B81869" w:rsidP="00E85114">
      <w:pPr>
        <w:pStyle w:val="Heading4"/>
        <w:numPr>
          <w:ilvl w:val="3"/>
          <w:numId w:val="67"/>
        </w:numPr>
        <w:rPr>
          <w:color w:val="000000" w:themeColor="text1"/>
        </w:rPr>
      </w:pPr>
      <w:r w:rsidRPr="00D74CE3">
        <w:rPr>
          <w:color w:val="000000" w:themeColor="text1"/>
        </w:rPr>
        <w:lastRenderedPageBreak/>
        <w:t>Thông tin hành chính</w:t>
      </w:r>
    </w:p>
    <w:p w14:paraId="6E373781" w14:textId="089E24F6"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rPr>
      </w:pPr>
      <w:r w:rsidRPr="00D74CE3">
        <w:rPr>
          <w:color w:val="000000" w:themeColor="text1"/>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3B0663E" w14:textId="03ADAE3C"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Thông tin liên hệ</w:t>
      </w:r>
    </w:p>
    <w:p w14:paraId="59AA44A8" w14:textId="77777777" w:rsidR="00B81869" w:rsidRPr="00E85114"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rPr>
      </w:pPr>
      <w:r w:rsidRPr="00E85114">
        <w:rPr>
          <w:rFonts w:eastAsia="MS PGothic"/>
          <w:color w:val="000000" w:themeColor="text1"/>
          <w:sz w:val="28"/>
          <w:szCs w:val="28"/>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328FE21D" w14:textId="170711A4"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 Thông tin vị trí công tác</w:t>
      </w:r>
    </w:p>
    <w:p w14:paraId="07F2180D" w14:textId="77777777" w:rsidR="00B81869" w:rsidRPr="00E85114" w:rsidRDefault="00B81869" w:rsidP="00E85114">
      <w:pPr>
        <w:pStyle w:val="BodyText"/>
        <w:widowControl w:val="0"/>
        <w:numPr>
          <w:ilvl w:val="0"/>
          <w:numId w:val="64"/>
        </w:numPr>
        <w:adjustRightInd w:val="0"/>
        <w:spacing w:after="120"/>
        <w:jc w:val="both"/>
        <w:rPr>
          <w:rFonts w:eastAsia="MS PGothic"/>
          <w:color w:val="000000" w:themeColor="text1"/>
          <w:sz w:val="28"/>
          <w:szCs w:val="28"/>
        </w:rPr>
      </w:pPr>
      <w:r w:rsidRPr="00E85114">
        <w:rPr>
          <w:rFonts w:eastAsia="MS PGothic"/>
          <w:color w:val="000000" w:themeColor="text1"/>
          <w:sz w:val="28"/>
          <w:szCs w:val="28"/>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2461E83F" w14:textId="7E566B0F"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Thông tin bảo hiểm</w:t>
      </w:r>
    </w:p>
    <w:p w14:paraId="2C9F3DB8" w14:textId="77777777" w:rsidR="00B81869" w:rsidRPr="00E85114"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rPr>
      </w:pPr>
      <w:r w:rsidRPr="00E85114">
        <w:rPr>
          <w:rFonts w:eastAsia="MS PGothic"/>
          <w:color w:val="000000" w:themeColor="text1"/>
          <w:sz w:val="28"/>
          <w:szCs w:val="28"/>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074DC76B" w14:textId="2F79A252"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Danh sách người thân</w:t>
      </w:r>
    </w:p>
    <w:p w14:paraId="58663EE7" w14:textId="77777777" w:rsidR="00B81869" w:rsidRPr="00E85114" w:rsidRDefault="00B81869" w:rsidP="00E85114">
      <w:pPr>
        <w:pStyle w:val="BodyText"/>
        <w:widowControl w:val="0"/>
        <w:numPr>
          <w:ilvl w:val="0"/>
          <w:numId w:val="63"/>
        </w:numPr>
        <w:adjustRightInd w:val="0"/>
        <w:spacing w:after="120"/>
        <w:ind w:left="720"/>
        <w:rPr>
          <w:rFonts w:eastAsia="MS PGothic"/>
          <w:color w:val="000000" w:themeColor="text1"/>
          <w:sz w:val="28"/>
          <w:szCs w:val="28"/>
        </w:rPr>
      </w:pPr>
      <w:r w:rsidRPr="00E85114">
        <w:rPr>
          <w:rFonts w:eastAsia="MS PGothic"/>
          <w:color w:val="000000" w:themeColor="text1"/>
          <w:sz w:val="28"/>
          <w:szCs w:val="28"/>
        </w:rPr>
        <w:t>Nhập thông tin người thân của nhân viên.</w:t>
      </w:r>
    </w:p>
    <w:p w14:paraId="2C6115AF"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 xml:space="preserve">Đường dẫn: </w:t>
      </w:r>
      <w:r w:rsidRPr="00E85114">
        <w:rPr>
          <w:i/>
          <w:color w:val="000000" w:themeColor="text1"/>
          <w:sz w:val="28"/>
          <w:szCs w:val="28"/>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34B6ADF4" w14:textId="7BAB8281"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Danh sách người phụ thuộc</w:t>
      </w:r>
    </w:p>
    <w:p w14:paraId="239152E7" w14:textId="77777777" w:rsidR="00B81869" w:rsidRPr="00E85114"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rPr>
      </w:pPr>
      <w:r w:rsidRPr="00E85114">
        <w:rPr>
          <w:rFonts w:eastAsia="MS PGothic"/>
          <w:color w:val="000000" w:themeColor="text1"/>
          <w:sz w:val="28"/>
          <w:szCs w:val="28"/>
        </w:rPr>
        <w:t>Nhập thông tin người phụ thuộc của nhân viên.</w:t>
      </w:r>
    </w:p>
    <w:p w14:paraId="6AF4E9D0"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 xml:space="preserve">Đường dẫn: </w:t>
      </w:r>
      <w:r w:rsidRPr="00E85114">
        <w:rPr>
          <w:i/>
          <w:color w:val="000000" w:themeColor="text1"/>
          <w:sz w:val="28"/>
          <w:szCs w:val="28"/>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052A30DF" w14:textId="6B62F07C" w:rsidR="00B81869" w:rsidRPr="00E85114" w:rsidRDefault="00B81869" w:rsidP="00E85114">
      <w:pPr>
        <w:pStyle w:val="Heading4"/>
        <w:numPr>
          <w:ilvl w:val="3"/>
          <w:numId w:val="67"/>
        </w:numPr>
        <w:ind w:left="720"/>
        <w:rPr>
          <w:color w:val="000000" w:themeColor="text1"/>
          <w:sz w:val="28"/>
        </w:rPr>
      </w:pPr>
      <w:r w:rsidRPr="00E85114">
        <w:rPr>
          <w:color w:val="000000" w:themeColor="text1"/>
          <w:sz w:val="28"/>
        </w:rPr>
        <w:t>Thông tin tài khoản</w:t>
      </w:r>
    </w:p>
    <w:p w14:paraId="587C50B7" w14:textId="77777777" w:rsidR="00B81869" w:rsidRPr="00E85114"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rPr>
      </w:pPr>
      <w:r w:rsidRPr="00E85114">
        <w:rPr>
          <w:color w:val="000000" w:themeColor="text1"/>
          <w:sz w:val="28"/>
          <w:szCs w:val="28"/>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47803B16" w14:textId="05D2E247"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Danh sách kinh nghiệm làm việc</w:t>
      </w:r>
    </w:p>
    <w:p w14:paraId="27783B90" w14:textId="77777777" w:rsidR="00B81869" w:rsidRPr="00E85114" w:rsidRDefault="00B81869" w:rsidP="00E85114">
      <w:pPr>
        <w:pStyle w:val="BodyText"/>
        <w:widowControl w:val="0"/>
        <w:numPr>
          <w:ilvl w:val="0"/>
          <w:numId w:val="63"/>
        </w:numPr>
        <w:adjustRightInd w:val="0"/>
        <w:spacing w:after="120"/>
        <w:ind w:left="450"/>
        <w:rPr>
          <w:color w:val="000000" w:themeColor="text1"/>
          <w:sz w:val="28"/>
          <w:szCs w:val="28"/>
          <w:lang w:eastAsia="ja-JP"/>
        </w:rPr>
      </w:pPr>
      <w:r w:rsidRPr="00E85114">
        <w:rPr>
          <w:color w:val="000000" w:themeColor="text1"/>
          <w:sz w:val="28"/>
          <w:szCs w:val="28"/>
          <w:lang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5DE849BF" w14:textId="380CF349"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Danh sách trình độ </w:t>
      </w:r>
    </w:p>
    <w:p w14:paraId="516B685A" w14:textId="77777777" w:rsidR="00B81869" w:rsidRPr="00E85114" w:rsidRDefault="00B81869" w:rsidP="00E85114">
      <w:pPr>
        <w:pStyle w:val="BodyText"/>
        <w:widowControl w:val="0"/>
        <w:numPr>
          <w:ilvl w:val="0"/>
          <w:numId w:val="52"/>
        </w:numPr>
        <w:adjustRightInd w:val="0"/>
        <w:spacing w:after="120"/>
        <w:jc w:val="both"/>
        <w:rPr>
          <w:color w:val="000000" w:themeColor="text1"/>
          <w:sz w:val="28"/>
          <w:szCs w:val="28"/>
          <w:lang w:eastAsia="ja-JP"/>
        </w:rPr>
      </w:pPr>
      <w:r w:rsidRPr="00E85114">
        <w:rPr>
          <w:color w:val="000000" w:themeColor="text1"/>
          <w:sz w:val="28"/>
          <w:szCs w:val="28"/>
          <w:lang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chuyên môn</w:t>
      </w:r>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ngoại ngữ</w:t>
      </w:r>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tin học</w:t>
      </w:r>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3AEC03E1" w14:textId="7DA6A296" w:rsidR="00B81869" w:rsidRPr="00E85114" w:rsidRDefault="00B81869" w:rsidP="00E85114">
      <w:pPr>
        <w:pStyle w:val="Heading4"/>
        <w:numPr>
          <w:ilvl w:val="3"/>
          <w:numId w:val="67"/>
        </w:numPr>
        <w:ind w:left="720"/>
        <w:rPr>
          <w:color w:val="000000" w:themeColor="text1"/>
          <w:sz w:val="28"/>
        </w:rPr>
      </w:pPr>
      <w:r w:rsidRPr="00E85114">
        <w:rPr>
          <w:color w:val="000000" w:themeColor="text1"/>
          <w:sz w:val="28"/>
        </w:rPr>
        <w:t xml:space="preserve">Thông tin khác của nhân viên </w:t>
      </w:r>
    </w:p>
    <w:p w14:paraId="23C57FAE" w14:textId="77777777" w:rsidR="00B81869" w:rsidRPr="00E85114" w:rsidRDefault="00B81869" w:rsidP="00E85114">
      <w:pPr>
        <w:pStyle w:val="BodyText"/>
        <w:widowControl w:val="0"/>
        <w:numPr>
          <w:ilvl w:val="0"/>
          <w:numId w:val="52"/>
        </w:numPr>
        <w:adjustRightInd w:val="0"/>
        <w:spacing w:after="120"/>
        <w:jc w:val="both"/>
        <w:rPr>
          <w:color w:val="000000" w:themeColor="text1"/>
          <w:sz w:val="28"/>
          <w:szCs w:val="28"/>
          <w:lang w:eastAsia="ja-JP"/>
        </w:rPr>
      </w:pPr>
      <w:r w:rsidRPr="00E85114">
        <w:rPr>
          <w:color w:val="000000" w:themeColor="text1"/>
          <w:sz w:val="28"/>
          <w:szCs w:val="28"/>
          <w:lang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hông tin khác</w:t>
      </w:r>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7EA8E13C" w:rsidR="00B81869" w:rsidRPr="00E85114" w:rsidRDefault="00D847F7" w:rsidP="00E85114">
      <w:pPr>
        <w:pStyle w:val="Heading2"/>
        <w:numPr>
          <w:ilvl w:val="2"/>
          <w:numId w:val="67"/>
        </w:numPr>
        <w:rPr>
          <w:color w:val="000000" w:themeColor="text1"/>
          <w:sz w:val="28"/>
          <w:szCs w:val="28"/>
        </w:rPr>
      </w:pPr>
      <w:bookmarkStart w:id="226" w:name="_Toc109653900"/>
      <w:r w:rsidRPr="00E85114">
        <w:rPr>
          <w:color w:val="000000" w:themeColor="text1"/>
          <w:sz w:val="28"/>
          <w:szCs w:val="28"/>
        </w:rPr>
        <w:lastRenderedPageBreak/>
        <w:t>Quy trình quản lý HĐ, PLHĐ</w:t>
      </w:r>
      <w:bookmarkEnd w:id="226"/>
    </w:p>
    <w:p w14:paraId="36C11123"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Giúp BPNS quản lý hợp đồng mới và hợp đồng đến hạn của nhân viên.</w:t>
      </w:r>
    </w:p>
    <w:p w14:paraId="4F16326B" w14:textId="77777777" w:rsidR="00D847F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ạo phụ lục hợp đồng khi nhân viên có quá trình thuyên chuyển/bổ nhiệm được tăng lương.</w:t>
      </w:r>
      <w:bookmarkStart w:id="227" w:name="_Toc502676295"/>
      <w:bookmarkStart w:id="228" w:name="_Toc528749866"/>
      <w:bookmarkStart w:id="229"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bookmarkEnd w:id="227"/>
      <w:bookmarkEnd w:id="228"/>
      <w:r w:rsidRPr="00E85114">
        <w:rPr>
          <w:color w:val="000000" w:themeColor="text1"/>
          <w:sz w:val="28"/>
          <w:szCs w:val="28"/>
        </w:rPr>
        <w:t xml:space="preserve"> chung</w:t>
      </w:r>
      <w:bookmarkEnd w:id="229"/>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2" o:title="" croptop="4148f"/>
          </v:shape>
          <o:OLEObject Type="Embed" ProgID="Visio.Drawing.15" ShapeID="_x0000_i1038" DrawAspect="Content" ObjectID="_1744746445" r:id="rId113"/>
        </w:object>
      </w:r>
    </w:p>
    <w:p w14:paraId="64156FD5" w14:textId="5CA1B495" w:rsidR="00B81869" w:rsidRPr="00D74CE3" w:rsidRDefault="00F93487" w:rsidP="00E85114">
      <w:pPr>
        <w:pStyle w:val="Heading3"/>
        <w:numPr>
          <w:ilvl w:val="3"/>
          <w:numId w:val="67"/>
        </w:numPr>
        <w:rPr>
          <w:rFonts w:cs="Times New Roman"/>
          <w:color w:val="000000" w:themeColor="text1"/>
        </w:rPr>
      </w:pPr>
      <w:bookmarkStart w:id="230" w:name="_Toc109653903"/>
      <w:r w:rsidRPr="00D74CE3">
        <w:rPr>
          <w:rFonts w:cs="Times New Roman"/>
          <w:color w:val="000000" w:themeColor="text1"/>
        </w:rPr>
        <w:t>Quy trình quản lý HĐ</w:t>
      </w:r>
      <w:bookmarkEnd w:id="230"/>
    </w:p>
    <w:p w14:paraId="53479830" w14:textId="77777777" w:rsidR="00D847F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4" o:title="" cropbottom="6400f"/>
          </v:shape>
          <o:OLEObject Type="Embed" ProgID="Visio.Drawing.15" ShapeID="_x0000_i1039" DrawAspect="Content" ObjectID="_1744746446"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Thông tin hợp đồng</w:t>
      </w:r>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Số thứ tự, reset theo tháng</w:t>
      </w:r>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Xác định thời hạn (Mã loại hợp đồng)</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Tháng/năm ký hợp đồng</w:t>
      </w:r>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ông tin lương trên HĐ và PLHĐ sẽ kế thừa dữ liệu HĐ và PLHD trước đó hoặc theo thông tin lương cùng hiệu lực mới nhấ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ặc định cập nhật thông tin lương cơ bản/lương bảo hiểm từ thông tin lương thuộc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ối đa 15 loại Phụ cấp trên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bắt đầu:</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Đ đầu tiên: bằng ngày vào làm</w:t>
      </w:r>
      <w:r w:rsidR="00E85114">
        <w:rPr>
          <w:color w:val="000000" w:themeColor="text1"/>
          <w:lang w:val="vi-VN" w:eastAsia="ja-JP"/>
        </w:rPr>
        <w:t xml:space="preserve"> </w:t>
      </w:r>
      <w:r w:rsidRPr="00D74CE3">
        <w:rPr>
          <w:color w:val="000000" w:themeColor="text1"/>
          <w:lang w:eastAsia="ja-JP"/>
        </w:rPr>
        <w:t>(cho phép chọn lại ngày bắt đầu)</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ược lại: bằng ngày kết thúc HĐ trước đó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cho phép trùng 2 HĐ cùng hiệu lực ở 1 thời điểm.</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kết thúc:</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Bằng ngày bắt đầu + thời gian HĐ tương ứng.</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cho phép làm tròn ngày kết thúc theo công thức trên từng loại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ạo HĐ hàng loạ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ao tác trên hệ thống phải đảm bảo quy tắc: cùng loại, cùng mức lương &amp; PC, cùng thời gian bắt đầu, kết thúc.</w:t>
      </w:r>
    </w:p>
    <w:p w14:paraId="43D297B3" w14:textId="2142DC16" w:rsidR="00B81869" w:rsidRPr="00D74CE3" w:rsidRDefault="00F93487" w:rsidP="00E85114">
      <w:pPr>
        <w:pStyle w:val="Heading5"/>
        <w:numPr>
          <w:ilvl w:val="0"/>
          <w:numId w:val="0"/>
        </w:numPr>
        <w:ind w:left="1008" w:hanging="1008"/>
        <w:rPr>
          <w:color w:val="000000" w:themeColor="text1"/>
          <w:lang w:val="vi-VN"/>
        </w:rPr>
      </w:pPr>
      <w:r w:rsidRPr="00D74CE3">
        <w:rPr>
          <w:color w:val="000000" w:themeColor="text1"/>
        </w:rPr>
        <w:t>4</w:t>
      </w:r>
      <w:r w:rsidRPr="00D74CE3">
        <w:rPr>
          <w:color w:val="000000" w:themeColor="text1"/>
          <w:lang w:val="vi-VN"/>
        </w:rPr>
        <w:t xml:space="preserve">.4.5.1.1 </w:t>
      </w:r>
      <w:r w:rsidR="00B81869" w:rsidRPr="00D74CE3">
        <w:rPr>
          <w:color w:val="000000" w:themeColor="text1"/>
        </w:rPr>
        <w:t>Danh sách nhân viên chưa có hợp đồng</w:t>
      </w:r>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àn hình tạo mới HĐ cho nhân viên tại màn hình “DS nhân viên chưa có hợp đồng”</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E85114">
      <w:pPr>
        <w:pStyle w:val="Heading5"/>
        <w:numPr>
          <w:ilvl w:val="4"/>
          <w:numId w:val="68"/>
        </w:numPr>
        <w:rPr>
          <w:color w:val="000000" w:themeColor="text1"/>
        </w:rPr>
      </w:pPr>
      <w:r w:rsidRPr="00D74CE3">
        <w:rPr>
          <w:color w:val="000000" w:themeColor="text1"/>
        </w:rPr>
        <w:t>Danh sách hợp đồng</w:t>
      </w:r>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Quản lý hợp đồng lao động của nhân viên.</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1" w:name="_Toc109653904"/>
      <w:r w:rsidRPr="00D74CE3">
        <w:rPr>
          <w:rFonts w:cs="Times New Roman"/>
          <w:color w:val="000000" w:themeColor="text1"/>
          <w:lang w:val="vi-VN"/>
        </w:rPr>
        <w:lastRenderedPageBreak/>
        <w:t xml:space="preserve"> </w:t>
      </w:r>
      <w:r w:rsidRPr="00D74CE3">
        <w:rPr>
          <w:rFonts w:cs="Times New Roman"/>
          <w:color w:val="000000" w:themeColor="text1"/>
        </w:rPr>
        <w:t>Quy trình quản lý hợp đồng đến hạn</w:t>
      </w:r>
      <w:bookmarkEnd w:id="231"/>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Quản lý danh sách các hợp đồng đến hạn để tiến hành tái ký hoặc chấm dứt hợp đồng.</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rPr>
        <w:t>Sơ đồ quy trình</w:t>
      </w:r>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19" o:title=""/>
          </v:shape>
          <o:OLEObject Type="Embed" ProgID="Visio.Drawing.15" ShapeID="_x0000_i1040" DrawAspect="Content" ObjectID="_1744746447"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r w:rsidRPr="00D74CE3">
        <w:rPr>
          <w:rFonts w:eastAsia="Verdana"/>
          <w:color w:val="000000" w:themeColor="text1"/>
        </w:rPr>
        <w:t>Cảnh báo HĐ đến hạn (Trang chủ) theo nguyên tắc sau:</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 ngày: trước 1 ngày so với ngày kết thúc.</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30 ngày: trước 5 ngày so với ngày kết thúc.</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0 ngày: trước 7 ngày so với ngày kết thúc.</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xác định thời hạn: trước 10 ngày so với ngày kết thúc.</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2" w:name="_Toc109653905"/>
      <w:r w:rsidRPr="00D74CE3">
        <w:rPr>
          <w:rFonts w:cs="Times New Roman"/>
          <w:color w:val="000000" w:themeColor="text1"/>
          <w:lang w:val="vi-VN"/>
        </w:rPr>
        <w:lastRenderedPageBreak/>
        <w:t xml:space="preserve"> </w:t>
      </w:r>
      <w:r w:rsidRPr="00D74CE3">
        <w:rPr>
          <w:rFonts w:cs="Times New Roman"/>
          <w:color w:val="000000" w:themeColor="text1"/>
        </w:rPr>
        <w:t>Quy trình tạo mới PLHĐ</w:t>
      </w:r>
      <w:bookmarkEnd w:id="232"/>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Giúp BPNS quản lý trường hợp nhân viên có thuyên chuyển/ bổ nhiệm hoặc thay đổi thông tin phát sinh phụ lục mới.</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21" o:title=""/>
          </v:shape>
          <o:OLEObject Type="Embed" ProgID="Visio.Drawing.15" ShapeID="_x0000_i1041" DrawAspect="Content" ObjectID="_1744746448"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Thông tin lương trên PLHĐ sẽ kế thừa dữ liệu HĐ và PLHD trước đó hoặc theo thông tin lương cùng hiệu lực mới nhấ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Mặc định cập nhật thông tin lương cơ bản/lương bảo hiểm từ thông tin lương thuộc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ối đa 15 loại Phụ cấp trên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Ngày bắt đầu &amp; kết thúc PLHĐ không được vượt quá Ngày bắt đầu &amp; kết thúc của HĐ tương ứng.</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ạo PLHĐ hàng loạ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Thao tác trên hệ thống phải đảm bảo quy tắc: cùng loại, cùng mức lương &amp; PC, cùng thời gian bắt đầu, kết thúc.</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3" w:name="_Toc109653906"/>
      <w:r w:rsidRPr="00D74CE3">
        <w:rPr>
          <w:color w:val="000000" w:themeColor="text1"/>
        </w:rPr>
        <w:t>Quy trình quản lý quá trình làm việc</w:t>
      </w:r>
      <w:bookmarkEnd w:id="233"/>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lý quá trình làm việc của nhân gồm các thông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huyên chuyển/ bổ nhiệm (thay đổi thông tin phòng ban, chức danh, chức vụ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hen thưởng</w:t>
      </w:r>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ỷ luật</w:t>
      </w:r>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pt;height:282.6pt" o:ole="">
            <v:imagedata r:id="rId123" o:title=""/>
          </v:shape>
          <o:OLEObject Type="Embed" ProgID="Visio.Drawing.15" ShapeID="_x0000_i1042" DrawAspect="Content" ObjectID="_1744746449"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34" w:name="_Toc109653909"/>
      <w:r w:rsidRPr="00E85114">
        <w:rPr>
          <w:rFonts w:cs="Times New Roman"/>
          <w:color w:val="000000" w:themeColor="text1"/>
          <w:sz w:val="28"/>
          <w:szCs w:val="28"/>
        </w:rPr>
        <w:t>Quy trình quản lý thuyên chuyển/ bổ nhiệm</w:t>
      </w:r>
      <w:bookmarkEnd w:id="234"/>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ản lý quá trình thuyên chuyển, bổ nhiệm nhân viên</w:t>
      </w:r>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5" o:title=""/>
          </v:shape>
          <o:OLEObject Type="Embed" ProgID="Visio.Drawing.15" ShapeID="_x0000_i1043" DrawAspect="Content" ObjectID="_1744746450"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Ví dụ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Năm</w:t>
      </w:r>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Số thứ tự tăng dần, reset theo năm</w:t>
      </w:r>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Quyết định bổ nhiệm</w:t>
      </w:r>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ấy theo dòng quá trình có hiệu lực mới nhất trong tháng.</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ự sinh quá trình công tác khi tạo mới nhân viên.</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ập nhật khi chỉnh sửa thông tin vị trí công tác trong thông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uyên chuyển / bổ nhiệm: Tạo quá trình công tác và tự động cập nhật lại thông tin vị trí công tác trong nhân viên khi đến hiệu lực.</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qua phê duyệt.</w:t>
      </w:r>
    </w:p>
    <w:p w14:paraId="2A50104E" w14:textId="77777777" w:rsidR="00432FCC" w:rsidRPr="00D74CE3" w:rsidRDefault="00432FCC" w:rsidP="00E85114">
      <w:pPr>
        <w:pStyle w:val="BodyText"/>
        <w:rPr>
          <w:color w:val="000000" w:themeColor="text1"/>
          <w:lang w:eastAsia="ja-JP"/>
        </w:rPr>
      </w:pPr>
      <w:bookmarkStart w:id="235" w:name="_Toc528749897"/>
      <w:bookmarkStart w:id="236" w:name="_Toc502676331"/>
    </w:p>
    <w:p w14:paraId="5C8E3D67" w14:textId="5B517BEF" w:rsidR="00432FCC" w:rsidRPr="00D74CE3" w:rsidRDefault="00432FCC" w:rsidP="00432FCC">
      <w:pPr>
        <w:pStyle w:val="Heading2"/>
        <w:numPr>
          <w:ilvl w:val="2"/>
          <w:numId w:val="78"/>
        </w:numPr>
        <w:rPr>
          <w:color w:val="000000" w:themeColor="text1"/>
        </w:rPr>
      </w:pPr>
      <w:bookmarkStart w:id="237" w:name="_Toc109653914"/>
      <w:r w:rsidRPr="00D74CE3">
        <w:rPr>
          <w:color w:val="000000" w:themeColor="text1"/>
        </w:rPr>
        <w:lastRenderedPageBreak/>
        <w:t>Quy trình nghỉ việc</w:t>
      </w:r>
      <w:bookmarkStart w:id="238" w:name="_Toc532905784"/>
      <w:bookmarkStart w:id="239" w:name="_Toc532913826"/>
      <w:bookmarkStart w:id="240" w:name="_Toc532914800"/>
      <w:bookmarkStart w:id="241" w:name="_Toc533776965"/>
      <w:bookmarkStart w:id="242" w:name="_Toc534979021"/>
      <w:bookmarkStart w:id="243" w:name="_Toc535485633"/>
      <w:bookmarkStart w:id="244" w:name="_Toc535489781"/>
      <w:bookmarkStart w:id="245" w:name="_Toc502676332"/>
      <w:bookmarkStart w:id="246" w:name="_Toc528749898"/>
      <w:bookmarkEnd w:id="235"/>
      <w:bookmarkEnd w:id="236"/>
      <w:bookmarkEnd w:id="237"/>
      <w:bookmarkEnd w:id="238"/>
      <w:bookmarkEnd w:id="239"/>
      <w:bookmarkEnd w:id="240"/>
      <w:bookmarkEnd w:id="241"/>
      <w:bookmarkEnd w:id="242"/>
      <w:bookmarkEnd w:id="243"/>
      <w:bookmarkEnd w:id="244"/>
    </w:p>
    <w:bookmarkEnd w:id="245"/>
    <w:bookmarkEnd w:id="24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Đáp ứng các chức năng trong Hợp đồng: cập nhật thông tin nghỉ việc, ghi nhận thông tin nghỉ việc, thống kê lý do nghỉ việc.</w:t>
      </w:r>
      <w:bookmarkStart w:id="247" w:name="_Toc502676333"/>
      <w:bookmarkStart w:id="248" w:name="_Toc528749899"/>
      <w:bookmarkStart w:id="24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rPr>
        <w:t>Sơ đồ quy trình</w:t>
      </w:r>
      <w:bookmarkEnd w:id="247"/>
      <w:bookmarkEnd w:id="248"/>
      <w:bookmarkEnd w:id="249"/>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7" o:title=""/>
          </v:shape>
          <o:OLEObject Type="Embed" ProgID="Visio.Drawing.15" ShapeID="_x0000_i1044" DrawAspect="Content" ObjectID="_1744746451"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không nhỏ hơn ngày vào làm, không lớn hơn hiệu lực HĐLĐ mới nhấ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mang ý nghĩa là ngày làm việc cuối cùng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ác khoản quyết toán/trợ cấp thôi việc không hỗ trợ tính toán tự động, người dùng tự tính toán &amp; cập nhật cụ thể trên từng trường hợp.</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ỗ trợ thanh toán thu nhập phát sinh sau nghỉ việc.</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ương nghỉ việc thanh toán theo nhiều đợt trong tháng, chậm nhất sau 7 ngày kể từ ngày nghỉ việc.</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Quản lý vào làm lại</w:t>
      </w:r>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Sử dụng Mã NV cũ.</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tính thâm niên: Chọn lại ngày tính thâm niên (Linh hoạt cho các trường hợp lấy ngày thâm niên = ngày vào làm cũ có trừ khoảng thời gian nghĩ việc; ngày thâm niên = ngày vào làm lại)</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r w:rsidR="00B81869" w:rsidRPr="00D74CE3">
        <w:rPr>
          <w:color w:val="000000" w:themeColor="text1"/>
        </w:rPr>
        <w:t>Vào làm lại</w:t>
      </w:r>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r w:rsidR="00B81869" w:rsidRPr="00D74CE3">
        <w:rPr>
          <w:color w:val="000000" w:themeColor="text1"/>
          <w:sz w:val="21"/>
        </w:rPr>
        <w:t>Đường dẫn: Trang chủ &gt; Nhân sự &gt; Dữ liệu nhân viên &gt; NV nghỉ việc &gt; DS nhân viên nghỉ việc</w:t>
      </w:r>
      <w:r w:rsidR="00B81869" w:rsidRPr="00D74CE3">
        <w:rPr>
          <w:color w:val="000000" w:themeColor="text1"/>
          <w:sz w:val="21"/>
        </w:rPr>
        <w:br/>
        <w:t xml:space="preserve">+   Chọn nhân viên, nhấn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50" w:name="_heading=h.o2zktduju9ea" w:colFirst="0" w:colLast="0"/>
      <w:bookmarkStart w:id="251" w:name="_heading=h.9762y0h8biz4" w:colFirst="0" w:colLast="0"/>
      <w:bookmarkStart w:id="252" w:name="_Toc132399009"/>
      <w:bookmarkStart w:id="253" w:name="_Toc134110598"/>
      <w:bookmarkEnd w:id="250"/>
      <w:bookmarkEnd w:id="251"/>
      <w:r w:rsidRPr="00D74CE3">
        <w:rPr>
          <w:lang w:val="vi-VN"/>
        </w:rPr>
        <w:t>4.</w:t>
      </w:r>
      <w:r w:rsidR="00302D19" w:rsidRPr="00D74CE3">
        <w:rPr>
          <w:lang w:val="vi-VN"/>
        </w:rPr>
        <w:t>6</w:t>
      </w:r>
      <w:r w:rsidRPr="00D74CE3">
        <w:rPr>
          <w:lang w:val="vi-VN"/>
        </w:rPr>
        <w:t>. Quy trình triển khai phân hệ chấm công</w:t>
      </w:r>
      <w:bookmarkEnd w:id="252"/>
      <w:bookmarkEnd w:id="253"/>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54" w:name="_Toc134110599"/>
      <w:r w:rsidRPr="00D74CE3">
        <w:rPr>
          <w:i/>
          <w:iCs/>
          <w:lang w:val="vi-VN"/>
        </w:rPr>
        <w:t>Áp dụng chế độ công cho nhân viên</w:t>
      </w:r>
      <w:bookmarkEnd w:id="254"/>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55" w:name="_Toc11123498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Nhân viên đã có chế độ công</w:t>
      </w:r>
      <w:bookmarkEnd w:id="255"/>
    </w:p>
    <w:p w14:paraId="2FDB0DDB" w14:textId="2E85FC57" w:rsidR="0044557D" w:rsidRPr="00D74CE3" w:rsidRDefault="00F62A6C" w:rsidP="00E85114">
      <w:pPr>
        <w:pStyle w:val="Heading3"/>
        <w:numPr>
          <w:ilvl w:val="2"/>
          <w:numId w:val="46"/>
        </w:numPr>
        <w:rPr>
          <w:rFonts w:cs="Times New Roman"/>
          <w:b w:val="0"/>
          <w:bCs w:val="0"/>
        </w:rPr>
      </w:pPr>
      <w:bookmarkStart w:id="256" w:name="_Toc8140738"/>
      <w:bookmarkStart w:id="257" w:name="_Toc23324179"/>
      <w:bookmarkStart w:id="258" w:name="_Toc110871259"/>
      <w:bookmarkStart w:id="259" w:name="_Toc134110600"/>
      <w:r w:rsidRPr="00D74CE3">
        <w:rPr>
          <w:rFonts w:cs="Times New Roman"/>
          <w:b w:val="0"/>
          <w:bCs w:val="0"/>
        </w:rPr>
        <w:t>Khai báo ca làm việc cho nhân viên</w:t>
      </w:r>
      <w:bookmarkEnd w:id="256"/>
      <w:bookmarkEnd w:id="257"/>
      <w:bookmarkEnd w:id="258"/>
      <w:bookmarkEnd w:id="259"/>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60" w:name="_Toc8140739"/>
      <w:r w:rsidRPr="00D74CE3">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61" w:name="_Toc8140740"/>
      <w:bookmarkEnd w:id="260"/>
      <w:r w:rsidRPr="00D74CE3">
        <w:rPr>
          <w:b/>
          <w:sz w:val="26"/>
          <w:szCs w:val="26"/>
          <w:lang w:val="vi-VN" w:eastAsia="ko-KR"/>
        </w:rPr>
        <w:t>Các</w:t>
      </w:r>
      <w:r w:rsidRPr="00D74CE3">
        <w:rPr>
          <w:b/>
          <w:sz w:val="26"/>
          <w:szCs w:val="26"/>
          <w:lang w:eastAsia="ko-KR"/>
        </w:rPr>
        <w:t xml:space="preserve"> bước</w:t>
      </w:r>
      <w:r w:rsidRPr="00D74CE3">
        <w:rPr>
          <w:b/>
          <w:sz w:val="26"/>
          <w:szCs w:val="26"/>
          <w:lang w:val="vi-VN" w:eastAsia="ko-KR"/>
        </w:rPr>
        <w:t xml:space="preserve"> thực hiện:</w:t>
      </w:r>
      <w:bookmarkEnd w:id="261"/>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62" w:name="_Toc8140741"/>
      <w:r w:rsidRPr="00D74CE3">
        <w:rPr>
          <w:szCs w:val="26"/>
          <w:u w:val="single"/>
          <w:lang w:val="vi-VN"/>
        </w:rPr>
        <w:t xml:space="preserve"> </w:t>
      </w:r>
      <w:r w:rsidR="0044557D" w:rsidRPr="00D74CE3">
        <w:rPr>
          <w:szCs w:val="26"/>
          <w:u w:val="single"/>
          <w:lang w:val="vi-VN"/>
        </w:rPr>
        <w:t>Đăng ký ca cố định cho nhân viên</w:t>
      </w:r>
      <w:bookmarkEnd w:id="262"/>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63" w:name="_Toc11123498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Đường dẫn danh sách ca làm việc</w:t>
      </w:r>
      <w:bookmarkEnd w:id="263"/>
    </w:p>
    <w:p w14:paraId="724882A0" w14:textId="77777777" w:rsidR="0044557D" w:rsidRPr="00D74CE3" w:rsidRDefault="0044557D" w:rsidP="00E85114">
      <w:pPr>
        <w:pStyle w:val="ListParagraph"/>
        <w:numPr>
          <w:ilvl w:val="0"/>
          <w:numId w:val="36"/>
        </w:numPr>
        <w:spacing w:before="120"/>
        <w:rPr>
          <w:bCs/>
          <w:szCs w:val="26"/>
        </w:rPr>
      </w:pPr>
      <w:r w:rsidRPr="00D74CE3">
        <w:rPr>
          <w:bCs/>
          <w:szCs w:val="26"/>
        </w:rPr>
        <w:t>Bước 2: Nhấn nút Tạo mới để đăng ký ca làm việc cho nhân viên</w:t>
      </w:r>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64" w:name="_Toc11123498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Tạo mới ca làm việc</w:t>
      </w:r>
      <w:bookmarkEnd w:id="264"/>
    </w:p>
    <w:p w14:paraId="641B6DC8" w14:textId="77777777" w:rsidR="0044557D" w:rsidRPr="00D74CE3" w:rsidRDefault="0044557D" w:rsidP="00E85114">
      <w:pPr>
        <w:pStyle w:val="ListParagraph"/>
        <w:numPr>
          <w:ilvl w:val="0"/>
          <w:numId w:val="36"/>
        </w:numPr>
        <w:spacing w:before="120"/>
        <w:rPr>
          <w:bCs/>
          <w:szCs w:val="26"/>
        </w:rPr>
      </w:pPr>
      <w:r w:rsidRPr="00D74CE3">
        <w:rPr>
          <w:bCs/>
          <w:szCs w:val="26"/>
        </w:rPr>
        <w:t>Bước 3: Nhập thông tin ca cố định của nhân viên</w:t>
      </w:r>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65" w:name="_Toc111234986"/>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Màn hình tạo mới ca làm việc </w:t>
      </w:r>
      <w:r w:rsidRPr="00D74CE3">
        <w:rPr>
          <w:i/>
          <w:iCs/>
          <w:szCs w:val="26"/>
          <w:vertAlign w:val="superscript"/>
        </w:rPr>
        <w:t>[1]</w:t>
      </w:r>
      <w:bookmarkEnd w:id="265"/>
    </w:p>
    <w:p w14:paraId="4C927C52" w14:textId="77777777" w:rsidR="0044557D" w:rsidRPr="00D74CE3" w:rsidRDefault="0044557D" w:rsidP="00E85114">
      <w:pPr>
        <w:pStyle w:val="ListParagraph"/>
        <w:numPr>
          <w:ilvl w:val="3"/>
          <w:numId w:val="46"/>
        </w:numPr>
        <w:spacing w:before="120"/>
        <w:ind w:left="1260"/>
        <w:rPr>
          <w:szCs w:val="26"/>
          <w:u w:val="single"/>
        </w:rPr>
      </w:pPr>
      <w:bookmarkStart w:id="266" w:name="_Toc8140742"/>
      <w:r w:rsidRPr="00D74CE3">
        <w:rPr>
          <w:szCs w:val="26"/>
          <w:u w:val="single"/>
        </w:rPr>
        <w:t>Đổi ca cho nhân viên</w:t>
      </w:r>
      <w:bookmarkEnd w:id="266"/>
    </w:p>
    <w:p w14:paraId="2AB8340D" w14:textId="77777777" w:rsidR="0044557D" w:rsidRPr="00D74CE3" w:rsidRDefault="0044557D" w:rsidP="00E85114">
      <w:r w:rsidRPr="00D74CE3">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sidRPr="00D74CE3">
        <w:rPr>
          <w:b/>
        </w:rPr>
        <w:t>Đổi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67" w:name="_Toc11123498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Màn hình tạo mới ca làm việc </w:t>
      </w:r>
      <w:r w:rsidRPr="00D74CE3">
        <w:rPr>
          <w:i/>
          <w:iCs/>
          <w:szCs w:val="26"/>
          <w:vertAlign w:val="superscript"/>
        </w:rPr>
        <w:t>[2]</w:t>
      </w:r>
      <w:bookmarkEnd w:id="267"/>
    </w:p>
    <w:p w14:paraId="21456DB6" w14:textId="77777777" w:rsidR="0044557D" w:rsidRPr="00D74CE3" w:rsidRDefault="0044557D" w:rsidP="00E85114">
      <w:r w:rsidRPr="00D74CE3">
        <w:t>Hệ thống ưu tiên lấy ca thuộc loại đổi ca trước, nếu không có đổi ca thì lấy ca thuộc ca cố định để tính công.</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68" w:name="_Toc134110601"/>
      <w:r w:rsidRPr="00D74CE3">
        <w:rPr>
          <w:i/>
          <w:iCs/>
          <w:szCs w:val="26"/>
        </w:rPr>
        <w:t>Đăng kí ngày nghỉ</w:t>
      </w:r>
      <w:bookmarkEnd w:id="268"/>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một kì công, nếu nhân viên có phát sinh ngày nghỉ cần phải vào màn hình danh sách ngày nghỉ đăng kí cho nhân viên để khi tổng hợp công và tính </w:t>
      </w:r>
      <w:r w:rsidRPr="00D74CE3">
        <w:rPr>
          <w:sz w:val="26"/>
          <w:szCs w:val="26"/>
        </w:rPr>
        <w:lastRenderedPageBreak/>
        <w:t>lương dữ liệu được chính xác.</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r w:rsidRPr="00D74CE3">
        <w:rPr>
          <w:b/>
          <w:bCs/>
          <w:sz w:val="26"/>
          <w:szCs w:val="26"/>
        </w:rPr>
        <w:t>Đường dẫn:</w:t>
      </w:r>
      <w:r w:rsidRPr="00D74CE3">
        <w:rPr>
          <w:sz w:val="26"/>
          <w:szCs w:val="26"/>
        </w:rPr>
        <w:t xml:space="preserve"> </w:t>
      </w:r>
      <w:hyperlink r:id="rId137" w:history="1">
        <w:r w:rsidRPr="00D74CE3">
          <w:rPr>
            <w:rStyle w:val="Hyperlink"/>
            <w:sz w:val="26"/>
            <w:szCs w:val="26"/>
          </w:rPr>
          <w:t>Trang chủ</w:t>
        </w:r>
      </w:hyperlink>
      <w:r w:rsidRPr="00D74CE3">
        <w:rPr>
          <w:sz w:val="26"/>
          <w:szCs w:val="26"/>
        </w:rPr>
        <w:t xml:space="preserve"> &gt; </w:t>
      </w:r>
      <w:hyperlink r:id="rId138" w:history="1">
        <w:r w:rsidRPr="00D74CE3">
          <w:rPr>
            <w:rStyle w:val="Hyperlink"/>
            <w:sz w:val="26"/>
            <w:szCs w:val="26"/>
          </w:rPr>
          <w:t>Chấm</w:t>
        </w:r>
      </w:hyperlink>
      <w:r w:rsidRPr="00D74CE3">
        <w:rPr>
          <w:sz w:val="26"/>
          <w:szCs w:val="26"/>
        </w:rPr>
        <w:t xml:space="preserve"> công &gt; Ngày nghỉ &gt; Danh sách ngày nghỉ </w:t>
      </w:r>
      <w:r w:rsidRPr="00D74CE3">
        <w:rPr>
          <w:sz w:val="26"/>
          <w:szCs w:val="26"/>
        </w:rPr>
        <w:sym w:font="Wingdings" w:char="F0E0"/>
      </w:r>
      <w:r w:rsidRPr="00D74CE3">
        <w:rPr>
          <w:sz w:val="26"/>
          <w:szCs w:val="26"/>
        </w:rPr>
        <w:t xml:space="preserve"> Tạo mới</w:t>
      </w:r>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69" w:name="_Toc11123498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Tạo mới ngày nghỉ</w:t>
      </w:r>
      <w:bookmarkEnd w:id="269"/>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70" w:name="_Toc134110602"/>
      <w:r w:rsidRPr="00D74CE3">
        <w:rPr>
          <w:i/>
          <w:iCs/>
          <w:szCs w:val="26"/>
        </w:rPr>
        <w:t>Đăng kí tăng ca</w:t>
      </w:r>
      <w:bookmarkEnd w:id="270"/>
    </w:p>
    <w:p w14:paraId="27289921" w14:textId="77777777" w:rsidR="0044557D" w:rsidRPr="00D74CE3" w:rsidRDefault="0044557D" w:rsidP="00E85114">
      <w:r w:rsidRPr="00D74CE3">
        <w:t>Tương tự ngày nghỉ, đăng kí tăng ca giúp quản lý công và tính lương tăng ca cho nhân viên.</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Các bước thực hiện</w:t>
      </w:r>
    </w:p>
    <w:p w14:paraId="700B3FAE" w14:textId="77777777" w:rsidR="0044557D" w:rsidRPr="00D74CE3" w:rsidRDefault="0044557D" w:rsidP="00E85114">
      <w:pPr>
        <w:pStyle w:val="ListParagraph"/>
        <w:numPr>
          <w:ilvl w:val="0"/>
          <w:numId w:val="38"/>
        </w:numPr>
        <w:spacing w:before="120"/>
        <w:rPr>
          <w:szCs w:val="26"/>
        </w:rPr>
      </w:pPr>
      <w:r w:rsidRPr="00D74CE3">
        <w:rPr>
          <w:szCs w:val="26"/>
        </w:rPr>
        <w:t xml:space="preserve">Bước 1: Vào đường dẫn: Trang chủ &gt; Chấm công &gt; Tăng ca &gt; Danh sách tăng ca </w:t>
      </w:r>
      <w:r w:rsidRPr="00D74CE3">
        <w:rPr>
          <w:szCs w:val="26"/>
        </w:rPr>
        <w:sym w:font="Wingdings" w:char="F0E0"/>
      </w:r>
      <w:r w:rsidRPr="00D74CE3">
        <w:rPr>
          <w:szCs w:val="26"/>
        </w:rPr>
        <w:t xml:space="preserve"> Tạo mới</w:t>
      </w:r>
    </w:p>
    <w:p w14:paraId="7A96F7FC" w14:textId="77777777" w:rsidR="0044557D" w:rsidRPr="00D74CE3" w:rsidRDefault="0044557D" w:rsidP="00E85114">
      <w:pPr>
        <w:pStyle w:val="ListParagraph"/>
        <w:numPr>
          <w:ilvl w:val="0"/>
          <w:numId w:val="38"/>
        </w:numPr>
        <w:spacing w:before="120"/>
        <w:rPr>
          <w:szCs w:val="26"/>
        </w:rPr>
      </w:pPr>
      <w:r w:rsidRPr="00D74CE3">
        <w:rPr>
          <w:szCs w:val="26"/>
        </w:rPr>
        <w:t>Bước 2: Nhập các trường dữ liệu bắt buộc</w:t>
      </w:r>
    </w:p>
    <w:p w14:paraId="0CB46F78" w14:textId="77777777" w:rsidR="0044557D" w:rsidRPr="00D74CE3" w:rsidRDefault="0044557D" w:rsidP="00E85114">
      <w:pPr>
        <w:pStyle w:val="ListParagraph"/>
        <w:numPr>
          <w:ilvl w:val="0"/>
          <w:numId w:val="38"/>
        </w:numPr>
        <w:spacing w:before="120"/>
        <w:rPr>
          <w:szCs w:val="26"/>
        </w:rPr>
      </w:pPr>
      <w:r w:rsidRPr="00D74CE3">
        <w:rPr>
          <w:szCs w:val="26"/>
        </w:rPr>
        <w:t>Bước 3: Nhấn “Kiểm tra hợp lệ” để kiểm tra dữ liệu đúng hay sai</w:t>
      </w:r>
    </w:p>
    <w:p w14:paraId="0124F7E2" w14:textId="77777777" w:rsidR="0044557D" w:rsidRPr="00D74CE3" w:rsidRDefault="0044557D" w:rsidP="00E85114">
      <w:pPr>
        <w:pStyle w:val="ListParagraph"/>
        <w:numPr>
          <w:ilvl w:val="0"/>
          <w:numId w:val="38"/>
        </w:numPr>
        <w:spacing w:before="120"/>
        <w:rPr>
          <w:szCs w:val="26"/>
        </w:rPr>
      </w:pPr>
      <w:r w:rsidRPr="00D74CE3">
        <w:rPr>
          <w:szCs w:val="26"/>
        </w:rPr>
        <w:t>Bước 4: Nhấn lưu</w:t>
      </w:r>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71" w:name="_Toc111234989"/>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Đăng ký tăng ca</w:t>
      </w:r>
      <w:bookmarkEnd w:id="271"/>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72" w:name="_Toc134110603"/>
      <w:bookmarkStart w:id="273" w:name="_Toc499931185"/>
      <w:bookmarkStart w:id="274" w:name="_Toc500155552"/>
      <w:bookmarkStart w:id="275" w:name="_Toc500155738"/>
      <w:bookmarkStart w:id="276" w:name="_Toc500156252"/>
      <w:bookmarkStart w:id="277" w:name="_Toc500157960"/>
      <w:bookmarkStart w:id="278" w:name="_Toc500158188"/>
      <w:bookmarkStart w:id="279" w:name="_Toc500158242"/>
      <w:bookmarkStart w:id="280" w:name="_Toc500158962"/>
      <w:bookmarkStart w:id="281" w:name="_Toc500245260"/>
      <w:bookmarkStart w:id="282" w:name="_Toc501011761"/>
      <w:bookmarkStart w:id="283" w:name="_Toc501199257"/>
      <w:bookmarkStart w:id="284" w:name="_Toc501367224"/>
      <w:bookmarkStart w:id="285" w:name="_Toc8140746"/>
      <w:bookmarkStart w:id="286" w:name="_Toc23324182"/>
      <w:bookmarkStart w:id="287" w:name="_Toc110871260"/>
      <w:bookmarkStart w:id="288" w:name="OLE_LINK11"/>
      <w:r w:rsidRPr="00D74CE3">
        <w:rPr>
          <w:rFonts w:cs="Times New Roman"/>
          <w:b w:val="0"/>
          <w:bCs w:val="0"/>
        </w:rPr>
        <w:t>Xác nhận tăng ca</w:t>
      </w:r>
      <w:bookmarkEnd w:id="272"/>
    </w:p>
    <w:p w14:paraId="6AE6F864" w14:textId="77777777" w:rsidR="0044557D" w:rsidRPr="00D74CE3" w:rsidRDefault="0044557D" w:rsidP="00E85114">
      <w:r w:rsidRPr="00D74CE3">
        <w:t>Khi một nhân viên tăng ca sẽ có 3 trạng thái chính:</w:t>
      </w:r>
    </w:p>
    <w:p w14:paraId="39D40240" w14:textId="77777777" w:rsidR="0044557D" w:rsidRPr="00D74CE3" w:rsidRDefault="0044557D" w:rsidP="00E85114">
      <w:pPr>
        <w:pStyle w:val="ListParagraph"/>
        <w:numPr>
          <w:ilvl w:val="0"/>
          <w:numId w:val="39"/>
        </w:numPr>
        <w:spacing w:before="120"/>
        <w:rPr>
          <w:szCs w:val="26"/>
        </w:rPr>
      </w:pPr>
      <w:r w:rsidRPr="00D74CE3">
        <w:rPr>
          <w:szCs w:val="26"/>
        </w:rPr>
        <w:t>Yêu cầu: nhân viên đăng kí ngày tăng ca và gửi đến cấp quản lý duyệt</w:t>
      </w:r>
    </w:p>
    <w:p w14:paraId="156716B6" w14:textId="77777777" w:rsidR="0044557D" w:rsidRPr="00D74CE3" w:rsidRDefault="0044557D" w:rsidP="00E85114">
      <w:pPr>
        <w:pStyle w:val="ListParagraph"/>
        <w:numPr>
          <w:ilvl w:val="0"/>
          <w:numId w:val="39"/>
        </w:numPr>
        <w:spacing w:before="120"/>
        <w:rPr>
          <w:szCs w:val="26"/>
        </w:rPr>
      </w:pPr>
      <w:r w:rsidRPr="00D74CE3">
        <w:rPr>
          <w:szCs w:val="26"/>
        </w:rPr>
        <w:t>Duyệt: quản lý duyệt yêu cầu và cho phép nhân viên tăng ca</w:t>
      </w:r>
    </w:p>
    <w:p w14:paraId="2EDF0635" w14:textId="77777777" w:rsidR="0044557D" w:rsidRPr="00D74CE3" w:rsidRDefault="0044557D" w:rsidP="00E85114">
      <w:pPr>
        <w:pStyle w:val="ListParagraph"/>
        <w:numPr>
          <w:ilvl w:val="0"/>
          <w:numId w:val="39"/>
        </w:numPr>
        <w:spacing w:before="120"/>
        <w:rPr>
          <w:szCs w:val="26"/>
        </w:rPr>
      </w:pPr>
      <w:r w:rsidRPr="00D74CE3">
        <w:rPr>
          <w:szCs w:val="26"/>
        </w:rPr>
        <w:t>Xác nhận: quản lý xác nhận thực tế nhân viên tăng ca bao nhiêu tiếng</w:t>
      </w:r>
    </w:p>
    <w:p w14:paraId="3CFDDAAC" w14:textId="77777777" w:rsidR="0044557D" w:rsidRPr="00D74CE3" w:rsidRDefault="0044557D" w:rsidP="00E85114">
      <w:r w:rsidRPr="00D74CE3">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Các bước thực hiện:</w:t>
      </w:r>
    </w:p>
    <w:p w14:paraId="275FE91C" w14:textId="77777777" w:rsidR="0044557D" w:rsidRPr="00D74CE3" w:rsidRDefault="0044557D" w:rsidP="00E85114">
      <w:pPr>
        <w:pStyle w:val="ListParagraph"/>
        <w:numPr>
          <w:ilvl w:val="0"/>
          <w:numId w:val="38"/>
        </w:numPr>
        <w:spacing w:before="120"/>
        <w:rPr>
          <w:szCs w:val="26"/>
        </w:rPr>
      </w:pPr>
      <w:r w:rsidRPr="00D74CE3">
        <w:rPr>
          <w:szCs w:val="26"/>
        </w:rPr>
        <w:t>Bước 1: Vào đường dẫn: Trang chủ &gt; Chấm công &gt; Tăng ca &gt; Danh sách xác nhận tăng ca</w:t>
      </w:r>
    </w:p>
    <w:p w14:paraId="257EA6D3" w14:textId="77777777" w:rsidR="0044557D" w:rsidRPr="00D74CE3" w:rsidRDefault="0044557D" w:rsidP="00E85114">
      <w:pPr>
        <w:pStyle w:val="ListParagraph"/>
        <w:numPr>
          <w:ilvl w:val="0"/>
          <w:numId w:val="38"/>
        </w:numPr>
        <w:spacing w:before="120"/>
        <w:rPr>
          <w:szCs w:val="26"/>
        </w:rPr>
      </w:pPr>
      <w:r w:rsidRPr="00D74CE3">
        <w:rPr>
          <w:szCs w:val="26"/>
        </w:rPr>
        <w:t>Bước 2: Chọn thời gian cần tìm kiếm và nhân viên</w:t>
      </w:r>
    </w:p>
    <w:p w14:paraId="06D2A35B" w14:textId="77777777" w:rsidR="0044557D" w:rsidRPr="00D74CE3" w:rsidRDefault="0044557D" w:rsidP="00E85114">
      <w:pPr>
        <w:pStyle w:val="ListParagraph"/>
        <w:numPr>
          <w:ilvl w:val="0"/>
          <w:numId w:val="38"/>
        </w:numPr>
        <w:spacing w:before="120"/>
        <w:rPr>
          <w:szCs w:val="26"/>
        </w:rPr>
      </w:pPr>
      <w:r w:rsidRPr="00D74CE3">
        <w:rPr>
          <w:szCs w:val="26"/>
        </w:rPr>
        <w:t>Bước 3: Nhấn nút phân tích, hệ thống sẽ tự động tải giỡ phân tích</w:t>
      </w:r>
    </w:p>
    <w:p w14:paraId="59D17E19" w14:textId="77777777" w:rsidR="0044557D" w:rsidRPr="00D74CE3" w:rsidRDefault="0044557D" w:rsidP="00E85114">
      <w:pPr>
        <w:pStyle w:val="ListParagraph"/>
        <w:numPr>
          <w:ilvl w:val="0"/>
          <w:numId w:val="38"/>
        </w:numPr>
        <w:spacing w:before="120"/>
        <w:rPr>
          <w:szCs w:val="26"/>
        </w:rPr>
      </w:pPr>
      <w:r w:rsidRPr="00D74CE3">
        <w:rPr>
          <w:szCs w:val="26"/>
        </w:rPr>
        <w:t>Bước 4: Kiểm tra dữ liệu và nhấn xác nhận</w:t>
      </w:r>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89" w:name="_Toc111234990"/>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Xác nhận tăng ca</w:t>
      </w:r>
      <w:bookmarkEnd w:id="289"/>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290" w:name="_Toc134110604"/>
      <w:r w:rsidRPr="00D74CE3">
        <w:rPr>
          <w:rFonts w:cs="Times New Roman"/>
          <w:b w:val="0"/>
          <w:bCs w:val="0"/>
        </w:rPr>
        <w:t>Tổng hợp ngày công</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90"/>
    </w:p>
    <w:p w14:paraId="3C8DAC88" w14:textId="77777777" w:rsidR="0044557D" w:rsidRPr="00D74CE3" w:rsidRDefault="0044557D" w:rsidP="00E85114">
      <w:r w:rsidRPr="00D74CE3">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Pr="00D74CE3" w:rsidRDefault="0044557D" w:rsidP="00E85114">
      <w:pPr>
        <w:pStyle w:val="ListParagraph"/>
        <w:numPr>
          <w:ilvl w:val="0"/>
          <w:numId w:val="36"/>
        </w:numPr>
        <w:spacing w:before="120"/>
        <w:rPr>
          <w:bCs/>
          <w:szCs w:val="26"/>
        </w:rPr>
      </w:pPr>
      <w:r w:rsidRPr="00D74CE3">
        <w:rPr>
          <w:bCs/>
          <w:szCs w:val="26"/>
        </w:rPr>
        <w:t>Bước 1: Vào menu Chấm công &gt; Xử lý dữ liệu chấm công &gt; Tổng hợp ngày công</w:t>
      </w:r>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91" w:name="_Toc111234991"/>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Đường dẫn tổng hợp ngày công</w:t>
      </w:r>
      <w:bookmarkEnd w:id="291"/>
    </w:p>
    <w:p w14:paraId="6B20753B"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Chọn Tổng hợp ngày công:</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92" w:name="_Toc111234992"/>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Tổng hợp ngày công</w:t>
      </w:r>
      <w:bookmarkEnd w:id="292"/>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293" w:name="_Toc499931186"/>
      <w:bookmarkStart w:id="294" w:name="_Toc500155087"/>
      <w:bookmarkStart w:id="295" w:name="_Toc500155439"/>
      <w:bookmarkStart w:id="296" w:name="_Toc500155553"/>
      <w:bookmarkStart w:id="297" w:name="_Toc500155739"/>
      <w:bookmarkStart w:id="298" w:name="_Toc500156253"/>
      <w:bookmarkStart w:id="299" w:name="_Toc500157961"/>
      <w:bookmarkStart w:id="300" w:name="_Toc500158189"/>
      <w:bookmarkStart w:id="301" w:name="_Toc500158243"/>
      <w:bookmarkStart w:id="302" w:name="_Toc500158963"/>
      <w:bookmarkStart w:id="303" w:name="_Toc500245261"/>
      <w:bookmarkStart w:id="304" w:name="_Toc501011762"/>
      <w:bookmarkStart w:id="305" w:name="_Toc501199258"/>
      <w:bookmarkStart w:id="306" w:name="_Toc501367225"/>
      <w:bookmarkStart w:id="307" w:name="_Toc8140747"/>
      <w:bookmarkStart w:id="308" w:name="_Toc23324183"/>
      <w:bookmarkStart w:id="309" w:name="_Toc110871261"/>
      <w:bookmarkStart w:id="310" w:name="_Toc134110605"/>
      <w:r w:rsidRPr="00D74CE3">
        <w:rPr>
          <w:rFonts w:cs="Times New Roman"/>
          <w:b w:val="0"/>
          <w:bCs w:val="0"/>
        </w:rPr>
        <w:t>Dữ liệu chấm công</w:t>
      </w:r>
      <w:r w:rsidRPr="00D74CE3">
        <w:rPr>
          <w:rStyle w:val="Heading3Char"/>
          <w:rFonts w:cs="Times New Roman"/>
          <w:b/>
          <w:bCs/>
        </w:rPr>
        <w:t xml:space="preserve"> </w:t>
      </w:r>
      <w:r w:rsidRPr="00D74CE3">
        <w:rPr>
          <w:rFonts w:cs="Times New Roman"/>
          <w:b w:val="0"/>
          <w:bCs w:val="0"/>
        </w:rPr>
        <w:t>hằng ngà</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Pr="00D74CE3">
        <w:rPr>
          <w:rFonts w:cs="Times New Roman"/>
          <w:b w:val="0"/>
          <w:bCs w:val="0"/>
        </w:rPr>
        <w:t>y</w:t>
      </w:r>
      <w:bookmarkEnd w:id="309"/>
      <w:bookmarkEnd w:id="310"/>
    </w:p>
    <w:p w14:paraId="798C986C" w14:textId="77777777" w:rsidR="0044557D" w:rsidRPr="00D74CE3" w:rsidRDefault="0044557D" w:rsidP="00E85114">
      <w:pPr>
        <w:widowControl w:val="0"/>
      </w:pPr>
      <w:r w:rsidRPr="00D74CE3">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 xml:space="preserve">Bước 1: </w:t>
      </w:r>
      <w:bookmarkStart w:id="311" w:name="OLE_LINK1"/>
      <w:bookmarkStart w:id="312" w:name="OLE_LINK2"/>
      <w:r w:rsidRPr="00D74CE3">
        <w:rPr>
          <w:bCs/>
          <w:szCs w:val="26"/>
        </w:rPr>
        <w:t>Vào menu Chấm công &gt; Xử lý dữ liệu chấm công &gt; Dữ liệu chấm công hằng ngày</w:t>
      </w:r>
      <w:bookmarkEnd w:id="311"/>
      <w:bookmarkEnd w:id="312"/>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13" w:name="_Toc11123499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Đường dẫn dữ liệu chấm công hằng ngày</w:t>
      </w:r>
      <w:bookmarkEnd w:id="313"/>
    </w:p>
    <w:p w14:paraId="6DA85B75"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Kiểm tra dữ liệu chấm công của nhân viên như sau</w:t>
      </w:r>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14" w:name="_Toc11123499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Dữ liệu chấm công hằng ngày</w:t>
      </w:r>
      <w:bookmarkEnd w:id="314"/>
    </w:p>
    <w:p w14:paraId="44D00366" w14:textId="77777777" w:rsidR="0044557D" w:rsidRPr="00D74CE3" w:rsidRDefault="0044557D" w:rsidP="00E85114">
      <w:r w:rsidRPr="00D74CE3">
        <w:t>Ngoài ra có thể bổ sung dữ liệu chấm công cho nhân viên và phê duyệt</w:t>
      </w:r>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15" w:name="_Toc11123499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Bổ sung dữ liệu chấm công</w:t>
      </w:r>
      <w:bookmarkEnd w:id="288"/>
      <w:bookmarkEnd w:id="315"/>
    </w:p>
    <w:p w14:paraId="68EACB0A" w14:textId="15A2A3AC" w:rsidR="00EA7341" w:rsidRPr="00D74CE3" w:rsidRDefault="00EA7341" w:rsidP="00E85114">
      <w:pPr>
        <w:pStyle w:val="ListParagraph"/>
        <w:numPr>
          <w:ilvl w:val="1"/>
          <w:numId w:val="46"/>
        </w:numPr>
        <w:outlineLvl w:val="1"/>
        <w:rPr>
          <w:b/>
          <w:bCs/>
        </w:rPr>
      </w:pPr>
      <w:r w:rsidRPr="00D74CE3">
        <w:rPr>
          <w:b/>
          <w:bCs/>
        </w:rPr>
        <w:t>Kết quả triển khai phân hệ chấm công</w:t>
      </w:r>
    </w:p>
    <w:p w14:paraId="28FEC8E6" w14:textId="2A5F780B" w:rsidR="00EA7341" w:rsidRPr="00D74CE3" w:rsidRDefault="00EA7341" w:rsidP="00E85114">
      <w:pPr>
        <w:pStyle w:val="ListParagraph"/>
        <w:numPr>
          <w:ilvl w:val="2"/>
          <w:numId w:val="46"/>
        </w:numPr>
        <w:outlineLvl w:val="2"/>
        <w:rPr>
          <w:b/>
          <w:bCs/>
        </w:rPr>
      </w:pPr>
      <w:r w:rsidRPr="00D74CE3">
        <w:rPr>
          <w:b/>
          <w:bCs/>
        </w:rPr>
        <w:t>Bảng công nhân viên</w:t>
      </w:r>
    </w:p>
    <w:p w14:paraId="516DF379" w14:textId="77777777" w:rsidR="00EA7341" w:rsidRPr="00D74CE3" w:rsidRDefault="00EA7341" w:rsidP="00E85114">
      <w:r w:rsidRPr="00D74CE3">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r w:rsidRPr="00D74CE3">
        <w:rPr>
          <w:i/>
          <w:iCs/>
          <w:szCs w:val="26"/>
        </w:rPr>
        <w:t xml:space="preserve">Hình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Bảng công chi tiết</w:t>
      </w:r>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theo ngày của nhân viên</w:t>
      </w:r>
    </w:p>
    <w:p w14:paraId="56DBD632" w14:textId="77777777" w:rsidR="00EA7341" w:rsidRPr="00D74CE3" w:rsidRDefault="00EA7341" w:rsidP="00E85114">
      <w:r w:rsidRPr="00D74CE3">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4AB52357" w14:textId="7F4CDC2C" w:rsidR="00EA7341" w:rsidRPr="00D74CE3" w:rsidRDefault="00EA7341" w:rsidP="00E85114">
      <w:pPr>
        <w:pStyle w:val="ListParagraph"/>
        <w:numPr>
          <w:ilvl w:val="2"/>
          <w:numId w:val="46"/>
        </w:numPr>
        <w:outlineLvl w:val="2"/>
        <w:rPr>
          <w:b/>
          <w:bCs/>
        </w:rPr>
      </w:pPr>
      <w:r w:rsidRPr="00D74CE3">
        <w:rPr>
          <w:b/>
          <w:bCs/>
        </w:rPr>
        <w:t>Xuất bảng công chi tiết</w:t>
      </w:r>
    </w:p>
    <w:p w14:paraId="22199F04" w14:textId="77777777" w:rsidR="00EA7341" w:rsidRPr="00D74CE3" w:rsidRDefault="00EA7341" w:rsidP="00E85114">
      <w:r w:rsidRPr="00D74CE3">
        <w:t xml:space="preserve">Tại phần triển khai thực hiện, template xuất bảng công đã được tạo mẫu và cấu hình trên hệ thống. Vì vậy khi vào màn hình "Dữ liệu chấm công hằng ngày" và chọn mẫu xuất báo cáo sẽ hiển thị tên mẫu báo cáo đã được cấu hình sẵn ở trên. Khi xuất dữ liệu, các cột dữ liệu sẽ khớp với ý nghĩa của từng cột trong excel. Việc </w:t>
      </w:r>
      <w:r w:rsidRPr="00D74CE3">
        <w:lastRenderedPageBreak/>
        <w:t>xuất bảng công giúp nhân viên có thể kiểm tra lại ngày công chi tiết, lưu trữ dữ liệu phòng trường hợp thông tin bị mất trên hệ thống.</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16" w:name="_Toc111235028"/>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Bảng công chi tiết</w:t>
      </w:r>
      <w:bookmarkEnd w:id="316"/>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17" w:name="_Toc132399016"/>
      <w:bookmarkStart w:id="318" w:name="_Toc134110606"/>
      <w:r w:rsidRPr="00D74CE3">
        <w:t>Quy</w:t>
      </w:r>
      <w:r w:rsidRPr="00D74CE3">
        <w:rPr>
          <w:lang w:val="vi-VN"/>
        </w:rPr>
        <w:t xml:space="preserve"> trình </w:t>
      </w:r>
      <w:r w:rsidRPr="00D74CE3">
        <w:t>triển khai phân hệ tính lương</w:t>
      </w:r>
      <w:bookmarkEnd w:id="317"/>
      <w:bookmarkEnd w:id="318"/>
    </w:p>
    <w:p w14:paraId="57CFAFE2" w14:textId="6D88BC91" w:rsidR="0044557D" w:rsidRPr="00D74CE3" w:rsidRDefault="0044557D" w:rsidP="00E85114">
      <w:pPr>
        <w:pStyle w:val="Heading3"/>
        <w:numPr>
          <w:ilvl w:val="2"/>
          <w:numId w:val="46"/>
        </w:numPr>
        <w:rPr>
          <w:rFonts w:cs="Times New Roman"/>
        </w:rPr>
      </w:pPr>
      <w:bookmarkStart w:id="319" w:name="_Toc110871263"/>
      <w:bookmarkStart w:id="320" w:name="_Toc134110607"/>
      <w:bookmarkStart w:id="321" w:name="_Toc8216556"/>
      <w:bookmarkStart w:id="322" w:name="_Toc23347166"/>
      <w:r w:rsidRPr="00D74CE3">
        <w:rPr>
          <w:rFonts w:cs="Times New Roman"/>
        </w:rPr>
        <w:t>Cấu hình tính lương</w:t>
      </w:r>
      <w:bookmarkEnd w:id="319"/>
      <w:bookmarkEnd w:id="320"/>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Chế độ lương</w:t>
      </w:r>
    </w:p>
    <w:p w14:paraId="4293C5D8" w14:textId="77777777" w:rsidR="0044557D" w:rsidRPr="00D74CE3" w:rsidRDefault="0044557D" w:rsidP="00E85114">
      <w:r w:rsidRPr="00D74CE3">
        <w:t>Tương tự với chế độ công, chế độ lương dùng để quyết định công thức tính lương cho một nhân viên.</w:t>
      </w:r>
    </w:p>
    <w:p w14:paraId="3A19B77A"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Chế độ lương</w:t>
      </w:r>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23" w:name="_Toc111235013"/>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Màn hình chế độ lương</w:t>
      </w:r>
      <w:bookmarkEnd w:id="323"/>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24" w:name="_Toc111235014"/>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Tạo mới chế độ lương</w:t>
      </w:r>
      <w:bookmarkEnd w:id="324"/>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Phần tử lương</w:t>
      </w:r>
    </w:p>
    <w:p w14:paraId="68A83C33" w14:textId="77777777" w:rsidR="0044557D" w:rsidRPr="00D74CE3" w:rsidRDefault="0044557D" w:rsidP="00E85114">
      <w:r w:rsidRPr="00D74CE3">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Phần tử lương &gt; Phần tử tỉnh lương.</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25" w:name="_Toc111235015"/>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tử tính lương</w:t>
      </w:r>
      <w:bookmarkEnd w:id="325"/>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26" w:name="_Toc111235016"/>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tiết một phần tử lương</w:t>
      </w:r>
      <w:bookmarkEnd w:id="326"/>
    </w:p>
    <w:p w14:paraId="3F932A42" w14:textId="77777777" w:rsidR="0044557D" w:rsidRPr="00D74CE3" w:rsidRDefault="0044557D" w:rsidP="00E85114">
      <w:pPr>
        <w:keepNext/>
      </w:pPr>
      <w:r w:rsidRPr="00D74CE3">
        <w:t>Giải thích câu lệnh: Nếu năm vào làm là 2022, phụ cấp thâm niên là 50.000 VNĐ, nếu thời gian vào làm từ 06/2021 trở đi, phụ cấp thâm niên là 300.000 VNĐ, còn lại phụ cấp thâm niên là 500.000 VNĐ</w:t>
      </w:r>
    </w:p>
    <w:p w14:paraId="0BC8F34E" w14:textId="7177C485" w:rsidR="0044557D" w:rsidRPr="00D74CE3" w:rsidRDefault="0044557D" w:rsidP="00E85114">
      <w:pPr>
        <w:pStyle w:val="Heading3"/>
        <w:numPr>
          <w:ilvl w:val="2"/>
          <w:numId w:val="46"/>
        </w:numPr>
        <w:rPr>
          <w:rFonts w:cs="Times New Roman"/>
        </w:rPr>
      </w:pPr>
      <w:bookmarkStart w:id="327" w:name="_Toc110871264"/>
      <w:bookmarkStart w:id="328" w:name="_Toc134110608"/>
      <w:r w:rsidRPr="00D74CE3">
        <w:rPr>
          <w:rFonts w:cs="Times New Roman"/>
        </w:rPr>
        <w:t>Khai báo chế độ lương cho một nhân viên</w:t>
      </w:r>
      <w:bookmarkEnd w:id="321"/>
      <w:bookmarkEnd w:id="322"/>
      <w:bookmarkEnd w:id="327"/>
      <w:bookmarkEnd w:id="328"/>
    </w:p>
    <w:p w14:paraId="372ABC32" w14:textId="77777777" w:rsidR="0044557D" w:rsidRPr="00D74CE3" w:rsidRDefault="0044557D" w:rsidP="00E85114">
      <w:pPr>
        <w:keepNext/>
        <w:rPr>
          <w:b/>
        </w:rPr>
      </w:pPr>
      <w:r w:rsidRPr="00D74CE3">
        <w:rPr>
          <w:bCs/>
        </w:rPr>
        <w:t xml:space="preserve">Sau bước cấu hình chế độ lương ở trên, chúng ta sẽ khai báo chế độ lương </w:t>
      </w:r>
      <w:r w:rsidRPr="00D74CE3">
        <w:t>cho từng nhân viên tương ứng. Nếu nhân viên không có chế độ lương sẽ không tính lương được.</w:t>
      </w:r>
    </w:p>
    <w:p w14:paraId="7D82A13A" w14:textId="77777777" w:rsidR="0044557D" w:rsidRPr="00D74CE3" w:rsidRDefault="0044557D" w:rsidP="00E85114">
      <w:pPr>
        <w:keepNext/>
        <w:numPr>
          <w:ilvl w:val="0"/>
          <w:numId w:val="41"/>
        </w:numPr>
        <w:rPr>
          <w:b/>
        </w:rPr>
      </w:pPr>
      <w:r w:rsidRPr="00D74CE3">
        <w:rPr>
          <w:b/>
        </w:rPr>
        <w:t>Đường dẫn:</w:t>
      </w:r>
    </w:p>
    <w:p w14:paraId="177030D3" w14:textId="77777777" w:rsidR="0044557D" w:rsidRPr="00D74CE3" w:rsidRDefault="0044557D" w:rsidP="00E85114">
      <w:pPr>
        <w:keepNext/>
        <w:numPr>
          <w:ilvl w:val="0"/>
          <w:numId w:val="42"/>
        </w:numPr>
        <w:ind w:left="1080"/>
        <w:rPr>
          <w:bCs/>
        </w:rPr>
      </w:pPr>
      <w:r w:rsidRPr="00D74CE3">
        <w:rPr>
          <w:bCs/>
        </w:rPr>
        <w:t>Trang chủ &gt; Lương &gt; Cấu hình tính lương &gt; Chế độ lương nhân viên</w:t>
      </w:r>
    </w:p>
    <w:p w14:paraId="460DC0C8" w14:textId="77777777" w:rsidR="0044557D" w:rsidRPr="00D74CE3" w:rsidRDefault="0044557D" w:rsidP="00E85114">
      <w:pPr>
        <w:keepNext/>
        <w:numPr>
          <w:ilvl w:val="0"/>
          <w:numId w:val="42"/>
        </w:numPr>
        <w:ind w:left="1080"/>
        <w:rPr>
          <w:bCs/>
        </w:rPr>
      </w:pPr>
      <w:r w:rsidRPr="00D74CE3">
        <w:rPr>
          <w:bCs/>
        </w:rPr>
        <w:t>Trang chủ &gt; Nhân sự &gt; Chi tiết nhân viên &gt; Tab Lương &gt; Tab Chế độ lương</w:t>
      </w:r>
    </w:p>
    <w:p w14:paraId="18A97FFE" w14:textId="77777777" w:rsidR="0044557D" w:rsidRPr="00D74CE3" w:rsidRDefault="0044557D" w:rsidP="00E85114">
      <w:pPr>
        <w:keepNext/>
        <w:numPr>
          <w:ilvl w:val="0"/>
          <w:numId w:val="43"/>
        </w:numPr>
        <w:rPr>
          <w:b/>
        </w:rPr>
      </w:pPr>
      <w:r w:rsidRPr="00D74CE3">
        <w:rPr>
          <w:b/>
        </w:rPr>
        <w:t>Các bước thực hiện:</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r w:rsidRPr="00D74CE3">
        <w:rPr>
          <w:bCs/>
          <w:sz w:val="26"/>
          <w:szCs w:val="26"/>
          <w:lang w:eastAsia="vi-VN"/>
        </w:rPr>
        <w:t>màn hình</w:t>
      </w:r>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29" w:name="_Toc111234996"/>
      <w:r w:rsidRPr="00D74CE3">
        <w:rPr>
          <w:i/>
          <w:iCs/>
          <w:szCs w:val="26"/>
        </w:rPr>
        <w:lastRenderedPageBreak/>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Chế độ lương nhân viên</w:t>
      </w:r>
      <w:bookmarkEnd w:id="329"/>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30" w:name="_Toc11123499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Tạo mới thiết lập tính lương</w:t>
      </w:r>
      <w:bookmarkEnd w:id="330"/>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r w:rsidRPr="00D74CE3">
        <w:rPr>
          <w:bCs/>
          <w:sz w:val="26"/>
          <w:szCs w:val="26"/>
          <w:lang w:eastAsia="vi-VN"/>
        </w:rPr>
        <w:t xml:space="preserve">Bước 3: Chọn nút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r w:rsidRPr="00D74CE3">
        <w:rPr>
          <w:bCs/>
          <w:sz w:val="26"/>
          <w:szCs w:val="26"/>
          <w:lang w:eastAsia="vi-VN"/>
        </w:rPr>
        <w:t xml:space="preserve">hoặc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31" w:name="_Toc23347167"/>
      <w:bookmarkStart w:id="332" w:name="_Toc110871265"/>
      <w:bookmarkStart w:id="333" w:name="_Toc134110609"/>
      <w:r w:rsidRPr="00D74CE3">
        <w:rPr>
          <w:rFonts w:cs="Times New Roman"/>
        </w:rPr>
        <w:t>Thông tin lương</w:t>
      </w:r>
      <w:bookmarkEnd w:id="331"/>
      <w:bookmarkEnd w:id="332"/>
      <w:bookmarkEnd w:id="333"/>
    </w:p>
    <w:p w14:paraId="4088FB43" w14:textId="77777777" w:rsidR="0044557D" w:rsidRPr="00D74CE3" w:rsidRDefault="0044557D" w:rsidP="00E85114">
      <w:pPr>
        <w:widowControl w:val="0"/>
        <w:adjustRightInd w:val="0"/>
        <w:textAlignment w:val="baseline"/>
        <w:rPr>
          <w:bCs/>
        </w:rPr>
      </w:pPr>
      <w:r w:rsidRPr="00D74CE3">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Pr="00D74CE3" w:rsidRDefault="0044557D" w:rsidP="00E85114">
      <w:pPr>
        <w:keepNext/>
        <w:numPr>
          <w:ilvl w:val="0"/>
          <w:numId w:val="41"/>
        </w:numPr>
        <w:ind w:left="540"/>
        <w:rPr>
          <w:b/>
        </w:rPr>
      </w:pPr>
      <w:r w:rsidRPr="00D74CE3">
        <w:rPr>
          <w:b/>
        </w:rPr>
        <w:t xml:space="preserve">Đường dẫn: </w:t>
      </w:r>
      <w:r w:rsidRPr="00D74CE3">
        <w:t>Trang chủ &gt; Lương &gt; Dữ liệu tính lương &gt; Thông tin lương &gt; Thông tin lương</w:t>
      </w:r>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34" w:name="_Toc11123499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Tạo mới thông tin lương</w:t>
      </w:r>
      <w:bookmarkEnd w:id="334"/>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r w:rsidRPr="00D74CE3">
        <w:rPr>
          <w:lang w:val="vi-VN"/>
        </w:rPr>
        <w:t>Kết quả triển khai phân hệ tính lương</w:t>
      </w:r>
    </w:p>
    <w:p w14:paraId="41FAC88C" w14:textId="1A80DC87" w:rsidR="006217CF" w:rsidRPr="00D74CE3" w:rsidRDefault="006217CF" w:rsidP="00E85114">
      <w:pPr>
        <w:pStyle w:val="Heading3"/>
        <w:numPr>
          <w:ilvl w:val="2"/>
          <w:numId w:val="46"/>
        </w:numPr>
        <w:rPr>
          <w:rFonts w:cs="Times New Roman"/>
        </w:rPr>
      </w:pPr>
      <w:r w:rsidRPr="00D74CE3">
        <w:rPr>
          <w:rFonts w:cs="Times New Roman"/>
        </w:rPr>
        <w:t>Bảng lương nhân viên</w:t>
      </w:r>
    </w:p>
    <w:p w14:paraId="4CEC725C" w14:textId="77777777" w:rsidR="006217CF" w:rsidRPr="00D74CE3" w:rsidRDefault="006217CF" w:rsidP="00E85114">
      <w:pPr>
        <w:rPr>
          <w:rFonts w:eastAsiaTheme="minorHAnsi"/>
        </w:rPr>
      </w:pPr>
      <w:r w:rsidRPr="00D74CE3">
        <w:t>Với những công thức về tính lương đã được cấu hình tại phần triển khai, hệ thống cho phép tính lương và xem xét phiếu lương tại màn hình chi tiết NV. Lương chỉ có thể tính sau khi đã tính công cho nhân viên, khi tính lương tại mục phiếu lương, bảng lương chi tiết của nhân viên sẽ được hiển thị với các phần tử lương đã được cấu hình sẵn.</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35" w:name="_Toc111235029"/>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Phiếu lương nhân viên</w:t>
      </w:r>
      <w:bookmarkEnd w:id="335"/>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788F6839" w:rsidR="00061DAE" w:rsidRPr="00D74CE3" w:rsidRDefault="00012A43" w:rsidP="00E85114">
      <w:pPr>
        <w:pStyle w:val="Heading2"/>
        <w:numPr>
          <w:ilvl w:val="1"/>
          <w:numId w:val="46"/>
        </w:numPr>
      </w:pPr>
      <w:bookmarkStart w:id="336" w:name="_Toc134110610"/>
      <w:r w:rsidRPr="00D74CE3">
        <w:t>4.6. Quy</w:t>
      </w:r>
      <w:r w:rsidRPr="00D74CE3">
        <w:rPr>
          <w:lang w:val="vi-VN"/>
        </w:rPr>
        <w:t xml:space="preserve"> trình </w:t>
      </w:r>
      <w:r w:rsidRPr="00D74CE3">
        <w:t xml:space="preserve">triển khai phân hệ </w:t>
      </w:r>
      <w:bookmarkEnd w:id="336"/>
      <w:r w:rsidR="00C427D9">
        <w:t>đánh</w:t>
      </w:r>
      <w:r w:rsidR="00C427D9">
        <w:rPr>
          <w:lang w:val="vi-VN"/>
        </w:rPr>
        <w:t xml:space="preserve"> giá</w:t>
      </w:r>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37" w:name="_heading=h.xhiqzfy8zrvs" w:colFirst="0" w:colLast="0"/>
      <w:bookmarkStart w:id="338" w:name="_Toc134110611"/>
      <w:bookmarkEnd w:id="337"/>
      <w:r w:rsidRPr="00D74CE3">
        <w:rPr>
          <w:rFonts w:cs="Times New Roman"/>
          <w:sz w:val="28"/>
          <w:szCs w:val="28"/>
        </w:rPr>
        <w:t>4.</w:t>
      </w:r>
      <w:r w:rsidR="00012A43" w:rsidRPr="00D74CE3">
        <w:rPr>
          <w:rFonts w:cs="Times New Roman"/>
          <w:sz w:val="28"/>
          <w:szCs w:val="28"/>
        </w:rPr>
        <w:t>6</w:t>
      </w:r>
      <w:r w:rsidRPr="00D74CE3">
        <w:rPr>
          <w:rFonts w:cs="Times New Roman"/>
          <w:sz w:val="28"/>
          <w:szCs w:val="28"/>
        </w:rPr>
        <w:t>.1. Thiết lập danh mục đánh giá</w:t>
      </w:r>
      <w:bookmarkEnd w:id="338"/>
    </w:p>
    <w:p w14:paraId="0D2F8A34" w14:textId="073492A7" w:rsidR="00061DAE" w:rsidRPr="00D74CE3" w:rsidRDefault="00061DAE" w:rsidP="00E85114">
      <w:pPr>
        <w:pStyle w:val="Heading3"/>
        <w:numPr>
          <w:ilvl w:val="0"/>
          <w:numId w:val="0"/>
        </w:numPr>
        <w:rPr>
          <w:rFonts w:cs="Times New Roman"/>
          <w:i w:val="0"/>
          <w:sz w:val="28"/>
          <w:szCs w:val="28"/>
        </w:rPr>
      </w:pPr>
      <w:bookmarkStart w:id="339" w:name="_heading=h.s8u4zmgzsngr" w:colFirst="0" w:colLast="0"/>
      <w:bookmarkStart w:id="340" w:name="_Toc134110612"/>
      <w:bookmarkEnd w:id="339"/>
      <w:r w:rsidRPr="00D74CE3">
        <w:rPr>
          <w:rFonts w:cs="Times New Roman"/>
          <w:sz w:val="28"/>
          <w:szCs w:val="28"/>
        </w:rPr>
        <w:t>4.</w:t>
      </w:r>
      <w:r w:rsidR="00012A43" w:rsidRPr="00D74CE3">
        <w:rPr>
          <w:rFonts w:cs="Times New Roman"/>
          <w:sz w:val="28"/>
          <w:szCs w:val="28"/>
        </w:rPr>
        <w:t>6</w:t>
      </w:r>
      <w:r w:rsidRPr="00D74CE3">
        <w:rPr>
          <w:rFonts w:cs="Times New Roman"/>
          <w:sz w:val="28"/>
          <w:szCs w:val="28"/>
        </w:rPr>
        <w:t>.2. Thiết lập cấp đánh giá</w:t>
      </w:r>
      <w:bookmarkEnd w:id="340"/>
    </w:p>
    <w:p w14:paraId="73D5944D" w14:textId="2AD02680" w:rsidR="00061DAE" w:rsidRPr="00D74CE3" w:rsidRDefault="00061DAE" w:rsidP="00E85114">
      <w:pPr>
        <w:pStyle w:val="Heading3"/>
        <w:numPr>
          <w:ilvl w:val="0"/>
          <w:numId w:val="0"/>
        </w:numPr>
        <w:rPr>
          <w:rFonts w:cs="Times New Roman"/>
          <w:i w:val="0"/>
          <w:sz w:val="28"/>
          <w:szCs w:val="28"/>
        </w:rPr>
      </w:pPr>
      <w:bookmarkStart w:id="341" w:name="_heading=h.gyo2pxpxsncm" w:colFirst="0" w:colLast="0"/>
      <w:bookmarkStart w:id="342" w:name="_Toc134110613"/>
      <w:bookmarkEnd w:id="341"/>
      <w:r w:rsidRPr="00D74CE3">
        <w:rPr>
          <w:rFonts w:cs="Times New Roman"/>
          <w:sz w:val="28"/>
          <w:szCs w:val="28"/>
        </w:rPr>
        <w:t>4.</w:t>
      </w:r>
      <w:r w:rsidR="00012A43" w:rsidRPr="00D74CE3">
        <w:rPr>
          <w:rFonts w:cs="Times New Roman"/>
          <w:sz w:val="28"/>
          <w:szCs w:val="28"/>
        </w:rPr>
        <w:t>6</w:t>
      </w:r>
      <w:r w:rsidRPr="00D74CE3">
        <w:rPr>
          <w:rFonts w:cs="Times New Roman"/>
          <w:sz w:val="28"/>
          <w:szCs w:val="28"/>
        </w:rPr>
        <w:t>.3. Nhắc nhở/Cảnh báo</w:t>
      </w:r>
      <w:bookmarkEnd w:id="342"/>
    </w:p>
    <w:p w14:paraId="21CE445C" w14:textId="39AC9B22" w:rsidR="00061DAE" w:rsidRPr="00D74CE3" w:rsidRDefault="00061DAE" w:rsidP="00E85114">
      <w:pPr>
        <w:pStyle w:val="Heading3"/>
        <w:numPr>
          <w:ilvl w:val="0"/>
          <w:numId w:val="0"/>
        </w:numPr>
        <w:rPr>
          <w:rFonts w:cs="Times New Roman"/>
          <w:i w:val="0"/>
          <w:sz w:val="28"/>
          <w:szCs w:val="28"/>
        </w:rPr>
      </w:pPr>
      <w:bookmarkStart w:id="343" w:name="_heading=h.ubnw3ak7vn6a" w:colFirst="0" w:colLast="0"/>
      <w:bookmarkStart w:id="344" w:name="_heading=h.vnbcf569eehh" w:colFirst="0" w:colLast="0"/>
      <w:bookmarkStart w:id="345" w:name="_Toc134110614"/>
      <w:bookmarkEnd w:id="343"/>
      <w:bookmarkEnd w:id="344"/>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Barem xếp loại</w:t>
      </w:r>
      <w:bookmarkEnd w:id="345"/>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46" w:name="_heading=h.k3v79aiwr1rj" w:colFirst="0" w:colLast="0"/>
      <w:bookmarkStart w:id="347" w:name="_Toc134110615"/>
      <w:bookmarkEnd w:id="346"/>
      <w:r w:rsidRPr="00D74CE3">
        <w:t>4.</w:t>
      </w:r>
      <w:r w:rsidR="00012A43" w:rsidRPr="00D74CE3">
        <w:t>7</w:t>
      </w:r>
      <w:r w:rsidRPr="00D74CE3">
        <w:t xml:space="preserve">. </w:t>
      </w:r>
      <w:r w:rsidR="003A0BB1" w:rsidRPr="00D74CE3">
        <w:t>Quy</w:t>
      </w:r>
      <w:r w:rsidR="003A0BB1" w:rsidRPr="00D74CE3">
        <w:rPr>
          <w:lang w:val="vi-VN"/>
        </w:rPr>
        <w:t xml:space="preserve"> trình </w:t>
      </w:r>
      <w:r w:rsidRPr="00D74CE3">
        <w:t>triển khai phân hệ đào tạo</w:t>
      </w:r>
      <w:bookmarkEnd w:id="347"/>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48" w:name="_heading=h.4btsevsa1dx1" w:colFirst="0" w:colLast="0"/>
      <w:bookmarkStart w:id="349" w:name="_Toc134110616"/>
      <w:bookmarkEnd w:id="348"/>
      <w:r w:rsidRPr="00D74CE3">
        <w:rPr>
          <w:rFonts w:cs="Times New Roman"/>
          <w:sz w:val="28"/>
          <w:szCs w:val="28"/>
        </w:rPr>
        <w:t>4.</w:t>
      </w:r>
      <w:r w:rsidR="00012A43" w:rsidRPr="00D74CE3">
        <w:rPr>
          <w:rFonts w:cs="Times New Roman"/>
          <w:sz w:val="28"/>
          <w:szCs w:val="28"/>
        </w:rPr>
        <w:t>7</w:t>
      </w:r>
      <w:r w:rsidRPr="00D74CE3">
        <w:rPr>
          <w:rFonts w:cs="Times New Roman"/>
          <w:sz w:val="28"/>
          <w:szCs w:val="28"/>
        </w:rPr>
        <w:t>.1. Thiết lập thông tin các danh mục</w:t>
      </w:r>
      <w:bookmarkEnd w:id="349"/>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50" w:name="_heading=h.3gyv31na39ng" w:colFirst="0" w:colLast="0"/>
      <w:bookmarkStart w:id="351" w:name="_Toc134110617"/>
      <w:bookmarkEnd w:id="350"/>
      <w:r w:rsidRPr="00D74CE3">
        <w:rPr>
          <w:rFonts w:cs="Times New Roman"/>
          <w:sz w:val="28"/>
          <w:szCs w:val="28"/>
        </w:rPr>
        <w:t>4.</w:t>
      </w:r>
      <w:r w:rsidR="00012A43" w:rsidRPr="00D74CE3">
        <w:rPr>
          <w:rFonts w:cs="Times New Roman"/>
          <w:sz w:val="28"/>
          <w:szCs w:val="28"/>
        </w:rPr>
        <w:t>7</w:t>
      </w:r>
      <w:r w:rsidRPr="00D74CE3">
        <w:rPr>
          <w:rFonts w:cs="Times New Roman"/>
          <w:sz w:val="28"/>
          <w:szCs w:val="28"/>
        </w:rPr>
        <w:t>.2. Thiết lập cấp phê duyệt yêu cầu đào tạo</w:t>
      </w:r>
      <w:bookmarkEnd w:id="351"/>
    </w:p>
    <w:p w14:paraId="65661B77" w14:textId="4DDB735E" w:rsidR="00061DAE" w:rsidRPr="00D74CE3" w:rsidRDefault="00061DAE" w:rsidP="00E85114">
      <w:pPr>
        <w:pStyle w:val="Heading3"/>
        <w:numPr>
          <w:ilvl w:val="0"/>
          <w:numId w:val="0"/>
        </w:numPr>
        <w:rPr>
          <w:rFonts w:cs="Times New Roman"/>
          <w:i w:val="0"/>
          <w:sz w:val="28"/>
          <w:szCs w:val="28"/>
        </w:rPr>
      </w:pPr>
      <w:bookmarkStart w:id="352" w:name="_heading=h.on8bvjm4ulwg" w:colFirst="0" w:colLast="0"/>
      <w:bookmarkStart w:id="353" w:name="_Toc134110618"/>
      <w:bookmarkEnd w:id="352"/>
      <w:r w:rsidRPr="00D74CE3">
        <w:rPr>
          <w:rFonts w:cs="Times New Roman"/>
          <w:sz w:val="28"/>
          <w:szCs w:val="28"/>
        </w:rPr>
        <w:t>4.</w:t>
      </w:r>
      <w:r w:rsidR="00012A43" w:rsidRPr="00D74CE3">
        <w:rPr>
          <w:rFonts w:cs="Times New Roman"/>
          <w:sz w:val="28"/>
          <w:szCs w:val="28"/>
        </w:rPr>
        <w:t>7</w:t>
      </w:r>
      <w:r w:rsidRPr="00D74CE3">
        <w:rPr>
          <w:rFonts w:cs="Times New Roman"/>
          <w:sz w:val="28"/>
          <w:szCs w:val="28"/>
        </w:rPr>
        <w:t>.3. Nhắc nhở/Cảnh báo</w:t>
      </w:r>
      <w:bookmarkEnd w:id="353"/>
    </w:p>
    <w:p w14:paraId="1938857D" w14:textId="4BAB56A7" w:rsidR="00061DAE" w:rsidRPr="00D74CE3" w:rsidRDefault="00061DAE" w:rsidP="00E85114">
      <w:pPr>
        <w:pStyle w:val="Heading3"/>
        <w:numPr>
          <w:ilvl w:val="0"/>
          <w:numId w:val="0"/>
        </w:numPr>
        <w:rPr>
          <w:rFonts w:cs="Times New Roman"/>
          <w:i w:val="0"/>
          <w:sz w:val="28"/>
          <w:szCs w:val="28"/>
        </w:rPr>
      </w:pPr>
      <w:bookmarkStart w:id="354" w:name="_heading=h.f0ty614kcyix" w:colFirst="0" w:colLast="0"/>
      <w:bookmarkStart w:id="355" w:name="_Toc134110619"/>
      <w:bookmarkEnd w:id="354"/>
      <w:r w:rsidRPr="00D74CE3">
        <w:rPr>
          <w:rFonts w:cs="Times New Roman"/>
          <w:sz w:val="28"/>
          <w:szCs w:val="28"/>
        </w:rPr>
        <w:t>4.</w:t>
      </w:r>
      <w:r w:rsidR="00012A43" w:rsidRPr="00D74CE3">
        <w:rPr>
          <w:rFonts w:cs="Times New Roman"/>
          <w:sz w:val="28"/>
          <w:szCs w:val="28"/>
        </w:rPr>
        <w:t>7</w:t>
      </w:r>
      <w:r w:rsidRPr="00D74CE3">
        <w:rPr>
          <w:rFonts w:cs="Times New Roman"/>
          <w:sz w:val="28"/>
          <w:szCs w:val="28"/>
        </w:rPr>
        <w:t>.4. Thiết lập thứ tự đánh giá sau đào tạo</w:t>
      </w:r>
      <w:bookmarkEnd w:id="355"/>
    </w:p>
    <w:p w14:paraId="2865DD69" w14:textId="27A6043B" w:rsidR="00061DAE" w:rsidRPr="00D74CE3" w:rsidRDefault="00061DAE" w:rsidP="00E85114">
      <w:pPr>
        <w:pStyle w:val="Heading3"/>
        <w:numPr>
          <w:ilvl w:val="0"/>
          <w:numId w:val="0"/>
        </w:numPr>
        <w:rPr>
          <w:rFonts w:cs="Times New Roman"/>
          <w:sz w:val="28"/>
          <w:szCs w:val="28"/>
        </w:rPr>
      </w:pPr>
      <w:bookmarkStart w:id="356" w:name="_heading=h.fg49on7si19x" w:colFirst="0" w:colLast="0"/>
      <w:bookmarkStart w:id="357" w:name="_Toc134110620"/>
      <w:bookmarkEnd w:id="356"/>
      <w:r w:rsidRPr="00D74CE3">
        <w:rPr>
          <w:rFonts w:cs="Times New Roman"/>
          <w:sz w:val="28"/>
          <w:szCs w:val="28"/>
        </w:rPr>
        <w:t>4.</w:t>
      </w:r>
      <w:r w:rsidR="00012A43" w:rsidRPr="00D74CE3">
        <w:rPr>
          <w:rFonts w:cs="Times New Roman"/>
          <w:sz w:val="28"/>
          <w:szCs w:val="28"/>
        </w:rPr>
        <w:t>7</w:t>
      </w:r>
      <w:r w:rsidRPr="00D74CE3">
        <w:rPr>
          <w:rFonts w:cs="Times New Roman"/>
          <w:sz w:val="28"/>
          <w:szCs w:val="28"/>
        </w:rPr>
        <w:t>.5.Một số lưu ý</w:t>
      </w:r>
      <w:bookmarkEnd w:id="357"/>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58" w:name="_heading=h.kja4d6xuemuz" w:colFirst="0" w:colLast="0"/>
      <w:bookmarkStart w:id="359" w:name="_Toc134110637"/>
      <w:bookmarkEnd w:id="358"/>
      <w:r w:rsidRPr="00D74CE3">
        <w:rPr>
          <w:lang w:val="vi-VN"/>
        </w:rPr>
        <w:t>4.10. Kết quả đạt được phân hệ đánh giá, đào tạo</w:t>
      </w:r>
      <w:bookmarkEnd w:id="359"/>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60" w:name="_heading=h.dv8gi87we3hi" w:colFirst="0" w:colLast="0"/>
      <w:bookmarkStart w:id="361" w:name="_Toc134110638"/>
      <w:bookmarkEnd w:id="360"/>
      <w:bookmarkEnd w:id="2"/>
      <w:bookmarkEnd w:id="3"/>
      <w:bookmarkEnd w:id="4"/>
      <w:bookmarkEnd w:id="5"/>
      <w:r w:rsidRPr="00D74CE3">
        <w:rPr>
          <w:rFonts w:cs="Times New Roman"/>
          <w:sz w:val="32"/>
          <w:szCs w:val="32"/>
          <w:lang w:val="vi-VN"/>
        </w:rPr>
        <w:t>4.10.1. Đánh giá nhân viên mới</w:t>
      </w:r>
      <w:bookmarkEnd w:id="361"/>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62" w:name="_heading=h.6ekd5s18tpb8" w:colFirst="0" w:colLast="0"/>
      <w:bookmarkEnd w:id="362"/>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r w:rsidRPr="00D74CE3">
        <w:t>Tạo mới:</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3"/>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r w:rsidRPr="00D74CE3">
        <w:t>Tạo mới:</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r w:rsidRPr="00D74CE3">
        <w:t>Tạo mới:</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r w:rsidRPr="00D74CE3">
        <w:t>Tạo mới:</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r w:rsidRPr="00D74CE3">
        <w:t>Tạo mới: Bảng đánh giá</w:t>
      </w:r>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r w:rsidRPr="00D74CE3">
        <w:t>Tạo mới:</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63" w:name="_heading=h.clga5uv15k2n" w:colFirst="0" w:colLast="0"/>
      <w:bookmarkEnd w:id="363"/>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Chi tiết chức năng: EVA01.02.02: Đánh giá lần 2</w:t>
      </w:r>
    </w:p>
    <w:p w14:paraId="34E20228" w14:textId="77777777" w:rsidR="00306D5D" w:rsidRPr="00D74CE3" w:rsidRDefault="00306D5D" w:rsidP="00E85114">
      <w:pPr>
        <w:ind w:firstLine="0"/>
        <w:rPr>
          <w:lang w:val="vi-VN"/>
        </w:rPr>
      </w:pPr>
      <w:r w:rsidRPr="00D74CE3">
        <w:rPr>
          <w:lang w:val="vi-VN"/>
        </w:rPr>
        <w:t xml:space="preserve">- </w:t>
      </w:r>
      <w:r w:rsidRPr="00D74CE3">
        <w:t>Màn</w:t>
      </w:r>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Chi tiết chức năng: EVA01.02.03: Đánh giá lần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Chi tiết chức năng: EVA01.02.04: Đánh giá lần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r w:rsidRPr="00D74CE3">
        <w:rPr>
          <w:szCs w:val="21"/>
        </w:rPr>
        <w:t>Trưởng bộ phận tiến hành đánh giá lần 4 cho nhân viên</w:t>
      </w:r>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r w:rsidRPr="00D74CE3">
        <w:rPr>
          <w:i/>
          <w:iCs/>
        </w:rPr>
        <w:t>Hình</w:t>
      </w:r>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Công bố kết quả </w:t>
      </w:r>
    </w:p>
    <w:p w14:paraId="2742EEA8" w14:textId="77777777" w:rsidR="00306D5D" w:rsidRPr="00D74CE3" w:rsidRDefault="00306D5D" w:rsidP="00E85114">
      <w:pPr>
        <w:ind w:firstLine="0"/>
      </w:pPr>
      <w:r w:rsidRPr="00D74CE3">
        <w:object w:dxaOrig="11221" w:dyaOrig="7800" w14:anchorId="555A5623">
          <v:shape id="_x0000_i1045" type="#_x0000_t75" style="width:420pt;height:336pt" o:ole="">
            <v:imagedata r:id="rId180" o:title=""/>
          </v:shape>
          <o:OLEObject Type="Embed" ProgID="Visio.Drawing.15" ShapeID="_x0000_i1045" DrawAspect="Content" ObjectID="_1744746452" r:id="rId181"/>
        </w:object>
      </w:r>
    </w:p>
    <w:p w14:paraId="4DCA62DF" w14:textId="77777777" w:rsidR="00306D5D" w:rsidRPr="00D74CE3" w:rsidRDefault="00306D5D" w:rsidP="00E85114">
      <w:pPr>
        <w:pStyle w:val="ListParagraph"/>
        <w:numPr>
          <w:ilvl w:val="0"/>
          <w:numId w:val="71"/>
        </w:numPr>
        <w:rPr>
          <w:lang w:val="vi-VN"/>
        </w:rPr>
      </w:pPr>
      <w:r w:rsidRPr="00D74CE3">
        <w:t>Màn</w:t>
      </w:r>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r w:rsidRPr="00D74CE3">
        <w:t>Kết quả đánh giá</w:t>
      </w:r>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64" w:name="_heading=h.h6qfu03nz2t4" w:colFirst="0" w:colLast="0"/>
      <w:bookmarkStart w:id="365" w:name="_Toc134110639"/>
      <w:bookmarkEnd w:id="364"/>
      <w:r w:rsidRPr="00D74CE3">
        <w:rPr>
          <w:rFonts w:cs="Times New Roman"/>
          <w:sz w:val="32"/>
          <w:szCs w:val="32"/>
          <w:lang w:val="vi-VN"/>
        </w:rPr>
        <w:lastRenderedPageBreak/>
        <w:t>4.10.2. Đánh giá định kỳ</w:t>
      </w:r>
      <w:bookmarkEnd w:id="365"/>
    </w:p>
    <w:p w14:paraId="441286BE" w14:textId="77777777" w:rsidR="00306D5D" w:rsidRPr="00D74CE3" w:rsidRDefault="00306D5D" w:rsidP="00E85114">
      <w:pPr>
        <w:pStyle w:val="Heading4"/>
        <w:numPr>
          <w:ilvl w:val="0"/>
          <w:numId w:val="0"/>
        </w:numPr>
        <w:rPr>
          <w:i/>
          <w:sz w:val="28"/>
          <w:lang w:val="vi-VN"/>
        </w:rPr>
      </w:pPr>
      <w:bookmarkStart w:id="366" w:name="_heading=h.mfhedcqijgx" w:colFirst="0" w:colLast="0"/>
      <w:bookmarkStart w:id="367" w:name="_heading=h.mxdmgkoxvgq9" w:colFirst="0" w:colLast="0"/>
      <w:bookmarkEnd w:id="366"/>
      <w:bookmarkEnd w:id="367"/>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r w:rsidRPr="00D74CE3">
        <w:t>Màn hình: Tạo phiếu đánh giá:</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68" w:name="_heading=h.c6r3v3t13z0p" w:colFirst="0" w:colLast="0"/>
      <w:bookmarkEnd w:id="368"/>
      <w:r w:rsidRPr="00D74CE3">
        <w:rPr>
          <w:i/>
          <w:sz w:val="28"/>
        </w:rPr>
        <w:t>4.10.2.2. Duyệt phiếu mục tiêu nhân viên</w:t>
      </w:r>
      <w:bookmarkStart w:id="369" w:name="_heading=h.gag5bxtq2ez3" w:colFirst="0" w:colLast="0"/>
      <w:bookmarkEnd w:id="369"/>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r w:rsidRPr="00D74CE3">
              <w:rPr>
                <w:b/>
                <w:bCs/>
                <w:szCs w:val="21"/>
              </w:rPr>
              <w:t>Mô tả yêu cầu (tổng quá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r w:rsidRPr="00D74CE3">
              <w:rPr>
                <w:b/>
                <w:szCs w:val="21"/>
              </w:rPr>
              <w:t xml:space="preserve">Quản lý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r w:rsidRPr="00D74CE3">
              <w:rPr>
                <w:b/>
                <w:szCs w:val="21"/>
              </w:rPr>
              <w:t>Duyệt mục tiêu:</w:t>
            </w:r>
          </w:p>
          <w:p w14:paraId="1D5BFC0A" w14:textId="77777777" w:rsidR="00306D5D" w:rsidRPr="00D74CE3" w:rsidRDefault="00306D5D" w:rsidP="00E85114">
            <w:pPr>
              <w:pStyle w:val="ListParagraph"/>
              <w:keepNext/>
              <w:numPr>
                <w:ilvl w:val="0"/>
                <w:numId w:val="71"/>
              </w:numPr>
              <w:spacing w:before="120" w:after="0"/>
              <w:ind w:left="449"/>
              <w:jc w:val="left"/>
            </w:pPr>
            <w:r w:rsidRPr="00D74CE3">
              <w:t>Quản lý trực tiếp vào màn hình “Đánh giá” tab “Duyệt”, chọn phiếu đánh giá cần , nhấn “Duyệt”.</w:t>
            </w:r>
          </w:p>
          <w:p w14:paraId="6CE0BECE" w14:textId="77777777" w:rsidR="00306D5D" w:rsidRPr="00D74CE3" w:rsidRDefault="00306D5D" w:rsidP="00E85114">
            <w:pPr>
              <w:pStyle w:val="ListParagraph"/>
              <w:keepNext/>
              <w:numPr>
                <w:ilvl w:val="0"/>
                <w:numId w:val="71"/>
              </w:numPr>
              <w:spacing w:before="120" w:after="0"/>
              <w:ind w:left="449"/>
              <w:jc w:val="left"/>
            </w:pPr>
            <w:r w:rsidRPr="00D74CE3">
              <w:t>Hệ thống lưu trạng thái duyệt và gửi email đến Người đánh giá 1 (có kèm link dẫn đến màn hình “Đánh giá” tab “Đánh giá”).</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r w:rsidRPr="00D74CE3">
              <w:rPr>
                <w:b/>
                <w:szCs w:val="21"/>
              </w:rPr>
              <w:t xml:space="preserve">Quản lý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r w:rsidRPr="00D74CE3">
              <w:rPr>
                <w:b/>
                <w:szCs w:val="21"/>
              </w:rPr>
              <w:t>Yêu cầu chỉnh sửa:</w:t>
            </w:r>
          </w:p>
          <w:p w14:paraId="443E0EDD" w14:textId="77777777" w:rsidR="00306D5D" w:rsidRPr="00D74CE3" w:rsidRDefault="00306D5D" w:rsidP="00E85114">
            <w:pPr>
              <w:pStyle w:val="ListParagraph"/>
              <w:keepNext/>
              <w:numPr>
                <w:ilvl w:val="0"/>
                <w:numId w:val="71"/>
              </w:numPr>
              <w:spacing w:before="120" w:after="0"/>
              <w:ind w:left="449"/>
              <w:jc w:val="left"/>
            </w:pPr>
            <w:r w:rsidRPr="00D74CE3">
              <w:lastRenderedPageBreak/>
              <w:t>Quản lý trực tiếp vào màn hình “Đánh giá” tab “Duyệt”, chọn phiếu đánh giá chỉnh sửa , nhấn “Yêu cầu chỉnh sửa”.</w:t>
            </w:r>
          </w:p>
          <w:p w14:paraId="1BCD06B5" w14:textId="77777777" w:rsidR="00306D5D" w:rsidRPr="00D74CE3" w:rsidRDefault="00306D5D" w:rsidP="00E85114">
            <w:pPr>
              <w:pStyle w:val="ListParagraph"/>
              <w:keepNext/>
              <w:numPr>
                <w:ilvl w:val="0"/>
                <w:numId w:val="71"/>
              </w:numPr>
              <w:spacing w:before="120" w:after="0"/>
              <w:ind w:left="449"/>
              <w:jc w:val="left"/>
            </w:pPr>
            <w:r w:rsidRPr="00D74CE3">
              <w:t>Hệ thống lưu trạng thái Yêu cầu chỉnh sửa và gửi email đến nhân viên.</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r w:rsidRPr="00D74CE3">
              <w:rPr>
                <w:b/>
                <w:szCs w:val="21"/>
              </w:rPr>
              <w:lastRenderedPageBreak/>
              <w:t>Nhân viên</w:t>
            </w:r>
          </w:p>
        </w:tc>
        <w:tc>
          <w:tcPr>
            <w:tcW w:w="4208" w:type="pct"/>
            <w:shd w:val="clear" w:color="auto" w:fill="auto"/>
          </w:tcPr>
          <w:p w14:paraId="72147E26" w14:textId="77777777" w:rsidR="00306D5D" w:rsidRPr="00D74CE3" w:rsidRDefault="00306D5D" w:rsidP="00E85114">
            <w:pPr>
              <w:spacing w:after="120"/>
              <w:ind w:firstLine="0"/>
              <w:jc w:val="left"/>
              <w:rPr>
                <w:b/>
                <w:szCs w:val="21"/>
              </w:rPr>
            </w:pPr>
            <w:r w:rsidRPr="00D74CE3">
              <w:rPr>
                <w:b/>
                <w:szCs w:val="21"/>
              </w:rPr>
              <w:t xml:space="preserve">Chỉnh sửa phiếu đánh giá và yêu cầu lại: </w:t>
            </w:r>
          </w:p>
          <w:p w14:paraId="17386D4C" w14:textId="77777777" w:rsidR="00306D5D" w:rsidRPr="00D74CE3" w:rsidRDefault="00306D5D" w:rsidP="00E85114">
            <w:pPr>
              <w:pStyle w:val="ListParagraph"/>
              <w:keepNext/>
              <w:numPr>
                <w:ilvl w:val="0"/>
                <w:numId w:val="71"/>
              </w:numPr>
              <w:spacing w:before="120" w:after="0"/>
              <w:ind w:left="449"/>
              <w:jc w:val="left"/>
            </w:pPr>
            <w:r w:rsidRPr="00D74CE3">
              <w:t>Nhân viên vào màn hình “Đánh giá” tab “Mục tiêu”, nhấn “Cập nhật”.</w:t>
            </w:r>
          </w:p>
          <w:p w14:paraId="6AC5A8E4" w14:textId="77777777" w:rsidR="00306D5D" w:rsidRPr="00D74CE3" w:rsidRDefault="00306D5D" w:rsidP="00E85114">
            <w:pPr>
              <w:pStyle w:val="ListParagraph"/>
              <w:keepNext/>
              <w:numPr>
                <w:ilvl w:val="0"/>
                <w:numId w:val="71"/>
              </w:numPr>
              <w:spacing w:before="120" w:after="0"/>
              <w:ind w:left="449"/>
              <w:jc w:val="left"/>
            </w:pPr>
            <w:r w:rsidRPr="00D74CE3">
              <w:t>Điều chỉnh thông tin tiêu chí</w:t>
            </w:r>
          </w:p>
          <w:p w14:paraId="3BED1A14" w14:textId="77777777" w:rsidR="00306D5D" w:rsidRPr="00D74CE3" w:rsidRDefault="00306D5D" w:rsidP="00E85114">
            <w:pPr>
              <w:pStyle w:val="ListParagraph"/>
              <w:keepNext/>
              <w:numPr>
                <w:ilvl w:val="0"/>
                <w:numId w:val="71"/>
              </w:numPr>
              <w:spacing w:before="120" w:after="0"/>
              <w:ind w:left="449"/>
              <w:jc w:val="left"/>
            </w:pPr>
            <w:r w:rsidRPr="00D74CE3">
              <w:t>Nhấn “Áp dụng”.</w:t>
            </w:r>
          </w:p>
          <w:p w14:paraId="120E56CC" w14:textId="77777777" w:rsidR="00306D5D" w:rsidRPr="00D74CE3" w:rsidRDefault="00306D5D" w:rsidP="00E85114">
            <w:pPr>
              <w:pStyle w:val="ListParagraph"/>
              <w:keepNext/>
              <w:numPr>
                <w:ilvl w:val="0"/>
                <w:numId w:val="71"/>
              </w:numPr>
              <w:spacing w:before="120" w:after="0"/>
              <w:ind w:left="449"/>
              <w:jc w:val="left"/>
            </w:pPr>
            <w:r w:rsidRPr="00D74CE3">
              <w:t>Hệ thống gửi email đến người quản lý.</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r w:rsidRPr="00D74CE3">
              <w:rPr>
                <w:b/>
                <w:szCs w:val="21"/>
              </w:rPr>
              <w:t>Nhân viên</w:t>
            </w:r>
          </w:p>
        </w:tc>
        <w:tc>
          <w:tcPr>
            <w:tcW w:w="4208" w:type="pct"/>
            <w:shd w:val="clear" w:color="auto" w:fill="auto"/>
          </w:tcPr>
          <w:p w14:paraId="08E3AAC3" w14:textId="77777777" w:rsidR="00306D5D" w:rsidRPr="00D74CE3" w:rsidRDefault="00306D5D" w:rsidP="00E85114">
            <w:pPr>
              <w:spacing w:after="120"/>
              <w:ind w:firstLine="0"/>
              <w:jc w:val="left"/>
              <w:rPr>
                <w:b/>
                <w:szCs w:val="21"/>
              </w:rPr>
            </w:pPr>
            <w:r w:rsidRPr="00D74CE3">
              <w:rPr>
                <w:b/>
                <w:szCs w:val="21"/>
              </w:rPr>
              <w:t xml:space="preserve">Hủy phiếu đánh giá và yêu cầu lại: </w:t>
            </w:r>
          </w:p>
          <w:p w14:paraId="211ABA4E" w14:textId="77777777" w:rsidR="00306D5D" w:rsidRPr="00D74CE3" w:rsidRDefault="00306D5D" w:rsidP="00E85114">
            <w:pPr>
              <w:pStyle w:val="ListParagraph"/>
              <w:keepNext/>
              <w:numPr>
                <w:ilvl w:val="0"/>
                <w:numId w:val="71"/>
              </w:numPr>
              <w:spacing w:before="120" w:after="0"/>
              <w:ind w:left="449"/>
              <w:jc w:val="left"/>
            </w:pPr>
            <w:r w:rsidRPr="00D74CE3">
              <w:t>Nhân viên vào màn hình “Đánh giá” tab “Mục tiêu”, nhấn “Hủy”.</w:t>
            </w:r>
          </w:p>
          <w:p w14:paraId="196A1668" w14:textId="77777777" w:rsidR="00306D5D" w:rsidRPr="00D74CE3" w:rsidRDefault="00306D5D" w:rsidP="00E85114">
            <w:pPr>
              <w:pStyle w:val="ListParagraph"/>
              <w:keepNext/>
              <w:numPr>
                <w:ilvl w:val="0"/>
                <w:numId w:val="71"/>
              </w:numPr>
              <w:spacing w:before="120" w:after="0"/>
              <w:ind w:left="449"/>
              <w:jc w:val="left"/>
            </w:pPr>
            <w:r w:rsidRPr="00D74CE3">
              <w:t>Hệ thống hiển thị popuo</w:t>
            </w:r>
          </w:p>
          <w:p w14:paraId="15EA65FB" w14:textId="77777777" w:rsidR="00306D5D" w:rsidRPr="00D74CE3" w:rsidRDefault="00306D5D" w:rsidP="00E85114">
            <w:pPr>
              <w:pStyle w:val="ListParagraph"/>
              <w:keepNext/>
              <w:numPr>
                <w:ilvl w:val="0"/>
                <w:numId w:val="71"/>
              </w:numPr>
              <w:spacing w:before="120" w:after="0"/>
              <w:ind w:left="449"/>
              <w:jc w:val="left"/>
            </w:pPr>
            <w:r w:rsidRPr="00D74CE3">
              <w:t>Điều chỉnh thông tin tiêu chí</w:t>
            </w:r>
          </w:p>
          <w:p w14:paraId="5C570BA0" w14:textId="77777777" w:rsidR="00306D5D" w:rsidRPr="00D74CE3" w:rsidRDefault="00306D5D" w:rsidP="00E85114">
            <w:pPr>
              <w:pStyle w:val="ListParagraph"/>
              <w:keepNext/>
              <w:numPr>
                <w:ilvl w:val="0"/>
                <w:numId w:val="71"/>
              </w:numPr>
              <w:spacing w:before="120" w:after="0"/>
              <w:ind w:left="449"/>
              <w:jc w:val="left"/>
            </w:pPr>
            <w:r w:rsidRPr="00D74CE3">
              <w:t>Nhấn “Áp dụng”.</w:t>
            </w:r>
          </w:p>
        </w:tc>
      </w:tr>
    </w:tbl>
    <w:p w14:paraId="670AA305" w14:textId="77777777" w:rsidR="00306D5D" w:rsidRPr="00D74CE3" w:rsidRDefault="00306D5D" w:rsidP="00E85114">
      <w:pPr>
        <w:pStyle w:val="ListParagraph"/>
        <w:keepNext/>
        <w:numPr>
          <w:ilvl w:val="0"/>
          <w:numId w:val="71"/>
        </w:numPr>
        <w:spacing w:before="120" w:after="0"/>
        <w:ind w:left="449"/>
        <w:jc w:val="left"/>
      </w:pPr>
      <w:r w:rsidRPr="00D74CE3">
        <w:lastRenderedPageBreak/>
        <w:t>Đường dẫn: Trang chủ &gt; Đánh giá &gt; Tab Đánh giá</w:t>
      </w:r>
    </w:p>
    <w:p w14:paraId="1E1CF6DF" w14:textId="77777777" w:rsidR="00306D5D" w:rsidRPr="00D74CE3" w:rsidRDefault="00306D5D" w:rsidP="00E85114">
      <w:pPr>
        <w:pStyle w:val="ListParagraph"/>
        <w:keepNext/>
        <w:numPr>
          <w:ilvl w:val="0"/>
          <w:numId w:val="71"/>
        </w:numPr>
        <w:spacing w:before="120" w:after="0"/>
        <w:ind w:left="449"/>
        <w:jc w:val="left"/>
      </w:pPr>
      <w:r w:rsidRPr="00D74CE3">
        <w:t>Màn hình thông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r w:rsidRPr="00D74CE3">
        <w:rPr>
          <w:lang w:val="vi-VN"/>
        </w:rPr>
        <w:t xml:space="preserve">- </w:t>
      </w:r>
      <w:r w:rsidRPr="00D74CE3">
        <w:t>Màn hình thông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r w:rsidRPr="00D74CE3">
        <w:lastRenderedPageBreak/>
        <w:t>Màn hình thông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4.10.2.3. Đánh giá</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r w:rsidRPr="00D74CE3">
              <w:rPr>
                <w:b/>
                <w:bCs/>
                <w:szCs w:val="21"/>
              </w:rPr>
              <w:t>Mô tả yêu cầu (tổng quá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r w:rsidRPr="00D74CE3">
              <w:rPr>
                <w:b/>
                <w:szCs w:val="21"/>
              </w:rPr>
              <w:t>Nhân viên</w:t>
            </w:r>
          </w:p>
        </w:tc>
        <w:tc>
          <w:tcPr>
            <w:tcW w:w="4208" w:type="pct"/>
            <w:shd w:val="clear" w:color="auto" w:fill="auto"/>
          </w:tcPr>
          <w:p w14:paraId="7AF0907D" w14:textId="77777777" w:rsidR="00306D5D" w:rsidRPr="00D74CE3" w:rsidRDefault="00306D5D" w:rsidP="00E85114">
            <w:pPr>
              <w:spacing w:after="120"/>
              <w:ind w:firstLine="0"/>
              <w:jc w:val="left"/>
              <w:rPr>
                <w:b/>
                <w:szCs w:val="21"/>
              </w:rPr>
            </w:pPr>
            <w:r w:rsidRPr="00D74CE3">
              <w:rPr>
                <w:b/>
                <w:szCs w:val="21"/>
              </w:rPr>
              <w:t>Tự đánh giá:</w:t>
            </w:r>
          </w:p>
          <w:p w14:paraId="79E405B1" w14:textId="77777777" w:rsidR="00306D5D" w:rsidRPr="00D74CE3" w:rsidRDefault="00306D5D" w:rsidP="00E85114">
            <w:pPr>
              <w:pStyle w:val="ListParagraph"/>
              <w:keepNext/>
              <w:numPr>
                <w:ilvl w:val="0"/>
                <w:numId w:val="71"/>
              </w:numPr>
              <w:spacing w:before="120" w:after="0"/>
              <w:ind w:left="449"/>
              <w:jc w:val="left"/>
            </w:pPr>
            <w:r w:rsidRPr="00D74CE3">
              <w:t>Người đánh giá 1 vào màn hình “Đánh giá” tab “Đánh giá”, chọn phiếu đánh giá, nhấn “Đánh giá”.</w:t>
            </w:r>
          </w:p>
          <w:p w14:paraId="3BBB41ED" w14:textId="77777777" w:rsidR="00306D5D" w:rsidRPr="00D74CE3" w:rsidRDefault="00306D5D" w:rsidP="00E85114">
            <w:pPr>
              <w:pStyle w:val="ListParagraph"/>
              <w:keepNext/>
              <w:numPr>
                <w:ilvl w:val="0"/>
                <w:numId w:val="71"/>
              </w:numPr>
              <w:spacing w:before="120" w:after="0"/>
              <w:ind w:left="449"/>
              <w:jc w:val="left"/>
            </w:pPr>
            <w:r w:rsidRPr="00D74CE3">
              <w:t>Nhập kết quả đánh giá và nhấn Lưu và gửi email.</w:t>
            </w:r>
          </w:p>
          <w:p w14:paraId="19DCE6DC" w14:textId="77777777" w:rsidR="00306D5D" w:rsidRPr="00D74CE3" w:rsidRDefault="00306D5D" w:rsidP="00E85114">
            <w:pPr>
              <w:pStyle w:val="ListParagraph"/>
              <w:keepNext/>
              <w:numPr>
                <w:ilvl w:val="0"/>
                <w:numId w:val="71"/>
              </w:numPr>
              <w:spacing w:before="120" w:after="0"/>
              <w:ind w:left="449"/>
              <w:jc w:val="left"/>
            </w:pPr>
            <w:r w:rsidRPr="00D74CE3">
              <w:t>Hệ thống gửi email đến Người đánh giá 2 (có kèm link dẫn đến màn hình “Đánh giá” tab “Đánh giá”).</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r w:rsidRPr="00D74CE3">
              <w:rPr>
                <w:b/>
                <w:szCs w:val="21"/>
              </w:rPr>
              <w:t>Đánh giá cấp 2:</w:t>
            </w:r>
          </w:p>
          <w:p w14:paraId="0C5245BF" w14:textId="77777777" w:rsidR="00306D5D" w:rsidRPr="00D74CE3" w:rsidRDefault="00306D5D" w:rsidP="00E85114">
            <w:pPr>
              <w:pStyle w:val="ListParagraph"/>
              <w:keepNext/>
              <w:numPr>
                <w:ilvl w:val="0"/>
                <w:numId w:val="71"/>
              </w:numPr>
              <w:spacing w:before="120" w:after="0"/>
              <w:ind w:left="449"/>
              <w:jc w:val="left"/>
            </w:pPr>
            <w:r w:rsidRPr="00D74CE3">
              <w:t>QLTT  vào màn hình “Đánh giá” tab “Đánh giá”, nhấn “Đánh giá”.</w:t>
            </w:r>
          </w:p>
          <w:p w14:paraId="4B4A7A44" w14:textId="77777777" w:rsidR="00306D5D" w:rsidRPr="00D74CE3" w:rsidRDefault="00306D5D" w:rsidP="00E85114">
            <w:pPr>
              <w:pStyle w:val="ListParagraph"/>
              <w:keepNext/>
              <w:numPr>
                <w:ilvl w:val="0"/>
                <w:numId w:val="71"/>
              </w:numPr>
              <w:spacing w:before="120" w:after="0"/>
              <w:ind w:left="449"/>
              <w:jc w:val="left"/>
            </w:pPr>
            <w:r w:rsidRPr="00D74CE3">
              <w:t>Nhập kết quả đánh giá và nhấn lưu và gửi email.</w:t>
            </w:r>
          </w:p>
          <w:p w14:paraId="0341604B" w14:textId="77777777" w:rsidR="00306D5D" w:rsidRPr="00D74CE3" w:rsidRDefault="00306D5D" w:rsidP="00E85114">
            <w:pPr>
              <w:pStyle w:val="ListParagraph"/>
              <w:keepNext/>
              <w:numPr>
                <w:ilvl w:val="0"/>
                <w:numId w:val="71"/>
              </w:numPr>
              <w:spacing w:before="120" w:after="0"/>
              <w:ind w:left="449"/>
              <w:jc w:val="left"/>
            </w:pPr>
            <w:r w:rsidRPr="00D74CE3">
              <w:t>Hệ thống gửi email đến Người đánh giá cuối (có kèm link dẫn đến màn hình “Đánh giá” tab “Đánh giá”).</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r w:rsidRPr="00D74CE3">
              <w:rPr>
                <w:b/>
                <w:szCs w:val="21"/>
              </w:rPr>
              <w:t>Đánh giá cấp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TBP truy cập vào màn hình “Đánh giá” tab “Đánh giá”, nhấn “Đánh giá”.</w:t>
            </w:r>
          </w:p>
          <w:p w14:paraId="74BBA350" w14:textId="77777777" w:rsidR="00306D5D" w:rsidRPr="00D74CE3" w:rsidRDefault="00306D5D" w:rsidP="00E85114">
            <w:pPr>
              <w:pStyle w:val="ListParagraph"/>
              <w:keepNext/>
              <w:numPr>
                <w:ilvl w:val="0"/>
                <w:numId w:val="71"/>
              </w:numPr>
              <w:spacing w:before="120" w:after="0"/>
              <w:ind w:left="449"/>
              <w:jc w:val="left"/>
            </w:pPr>
            <w:r w:rsidRPr="00D74CE3">
              <w:t>Nhập kết quả đánh giá và nhấn lưu và gửi email.</w:t>
            </w:r>
          </w:p>
          <w:p w14:paraId="5D7521AE" w14:textId="77777777" w:rsidR="00306D5D" w:rsidRPr="00D74CE3" w:rsidRDefault="00306D5D" w:rsidP="00E85114">
            <w:pPr>
              <w:pStyle w:val="ListParagraph"/>
              <w:keepNext/>
              <w:numPr>
                <w:ilvl w:val="0"/>
                <w:numId w:val="71"/>
              </w:numPr>
              <w:spacing w:before="120" w:after="0"/>
              <w:ind w:left="449"/>
              <w:jc w:val="left"/>
            </w:pPr>
            <w:r w:rsidRPr="00D74CE3">
              <w:t>Hệ thống gửi email đến Bộ phận nhân sự.</w:t>
            </w:r>
          </w:p>
        </w:tc>
      </w:tr>
    </w:tbl>
    <w:p w14:paraId="3CF91540" w14:textId="77777777" w:rsidR="00306D5D" w:rsidRPr="00D74CE3" w:rsidRDefault="00306D5D" w:rsidP="00E85114">
      <w:pPr>
        <w:pStyle w:val="ListParagraph"/>
        <w:keepNext/>
        <w:numPr>
          <w:ilvl w:val="0"/>
          <w:numId w:val="71"/>
        </w:numPr>
        <w:spacing w:before="120" w:after="0"/>
        <w:ind w:left="449"/>
        <w:jc w:val="left"/>
      </w:pPr>
      <w:r w:rsidRPr="00D74CE3">
        <w:lastRenderedPageBreak/>
        <w:t>Đường dẫn: Trang chủ &gt; Đánh giá &gt; Tab Đánh giá</w:t>
      </w:r>
    </w:p>
    <w:p w14:paraId="3AB118AF"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r w:rsidRPr="00D74CE3">
        <w:lastRenderedPageBreak/>
        <w:t>Màn hình chi tiết đánh giá:</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70" w:name="_heading=h.ws8nk1vwpcyp" w:colFirst="0" w:colLast="0"/>
      <w:bookmarkEnd w:id="370"/>
      <w:r w:rsidRPr="00D74CE3">
        <w:rPr>
          <w:i/>
          <w:sz w:val="28"/>
        </w:rPr>
        <w:t xml:space="preserve">4.10.2.4. Công bố kết quả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r w:rsidRPr="00D74CE3">
              <w:rPr>
                <w:b/>
                <w:bCs/>
                <w:szCs w:val="21"/>
              </w:rPr>
              <w:t>Người thực hiện</w:t>
            </w:r>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r w:rsidRPr="00D74CE3">
              <w:rPr>
                <w:b/>
                <w:bCs/>
                <w:szCs w:val="21"/>
              </w:rPr>
              <w:t>Mô tả yêu cầu (tổng quá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r w:rsidRPr="00D74CE3">
              <w:rPr>
                <w:b/>
                <w:szCs w:val="21"/>
              </w:rPr>
              <w:t>P.NSĐT</w:t>
            </w:r>
          </w:p>
        </w:tc>
        <w:tc>
          <w:tcPr>
            <w:tcW w:w="4217" w:type="pct"/>
            <w:shd w:val="clear" w:color="auto" w:fill="auto"/>
          </w:tcPr>
          <w:p w14:paraId="742466B7" w14:textId="77777777" w:rsidR="00306D5D" w:rsidRPr="00D74CE3" w:rsidRDefault="00306D5D" w:rsidP="00E85114">
            <w:pPr>
              <w:spacing w:after="120"/>
              <w:jc w:val="left"/>
              <w:rPr>
                <w:b/>
                <w:szCs w:val="21"/>
              </w:rPr>
            </w:pPr>
            <w:r w:rsidRPr="00D74CE3">
              <w:rPr>
                <w:b/>
                <w:szCs w:val="21"/>
              </w:rPr>
              <w:t>Công bố kết quả:</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CBNS truy cập vào màn hình “Đánh giá” tab “Hoàn thành” nhấn “Tìm kiếm”.</w:t>
            </w:r>
          </w:p>
          <w:p w14:paraId="2036BA8D" w14:textId="77777777" w:rsidR="00306D5D" w:rsidRPr="00D74CE3" w:rsidRDefault="00306D5D" w:rsidP="00E85114">
            <w:pPr>
              <w:pStyle w:val="ListParagraph"/>
              <w:keepNext/>
              <w:numPr>
                <w:ilvl w:val="0"/>
                <w:numId w:val="71"/>
              </w:numPr>
              <w:spacing w:before="120" w:after="0"/>
              <w:ind w:left="449"/>
              <w:jc w:val="left"/>
            </w:pPr>
            <w:r w:rsidRPr="00D74CE3">
              <w:t>Hệ thống hiển thị danh sách phiếu đánh giá nhân viên theo thứ tự kết quả đánh giá.</w:t>
            </w:r>
          </w:p>
          <w:p w14:paraId="6E9F77DB" w14:textId="77777777" w:rsidR="00306D5D" w:rsidRPr="00D74CE3" w:rsidRDefault="00306D5D" w:rsidP="00E85114">
            <w:pPr>
              <w:pStyle w:val="ListParagraph"/>
              <w:keepNext/>
              <w:numPr>
                <w:ilvl w:val="0"/>
                <w:numId w:val="71"/>
              </w:numPr>
              <w:spacing w:before="120" w:after="0"/>
              <w:ind w:left="449"/>
              <w:jc w:val="left"/>
            </w:pPr>
            <w:r w:rsidRPr="00D74CE3">
              <w:t>Chọn những dòng kết quả đánh giá đã duyệt nhấn “Công bố”.</w:t>
            </w:r>
          </w:p>
          <w:p w14:paraId="76C5F515" w14:textId="77777777" w:rsidR="00306D5D" w:rsidRPr="00D74CE3" w:rsidRDefault="00306D5D" w:rsidP="00E85114">
            <w:pPr>
              <w:pStyle w:val="ListParagraph"/>
              <w:keepNext/>
              <w:numPr>
                <w:ilvl w:val="0"/>
                <w:numId w:val="71"/>
              </w:numPr>
              <w:spacing w:before="120" w:after="0"/>
              <w:ind w:left="449"/>
              <w:jc w:val="left"/>
            </w:pPr>
            <w:r w:rsidRPr="00D74CE3">
              <w:t>Hệ thống gửi email đến các nhân viên được công bố kết quả (chỉ được xem kết quả của bản thân, có kèm link dẫn đến màn hình “Đánh giá” tab “Kết quả”).</w:t>
            </w:r>
          </w:p>
          <w:p w14:paraId="23580F75" w14:textId="77777777" w:rsidR="00306D5D" w:rsidRPr="00D74CE3" w:rsidRDefault="00306D5D" w:rsidP="00E85114">
            <w:pPr>
              <w:pStyle w:val="ListParagraph"/>
              <w:keepNext/>
              <w:numPr>
                <w:ilvl w:val="0"/>
                <w:numId w:val="71"/>
              </w:numPr>
              <w:spacing w:before="120" w:after="0"/>
              <w:ind w:left="449"/>
              <w:jc w:val="left"/>
              <w:rPr>
                <w:b/>
              </w:rPr>
            </w:pPr>
            <w:r w:rsidRPr="00D74CE3">
              <w:t>Hệ thống gửi email đến các quản lý có nhân viên được công bố kết quả (chỉ được xem kết quả của các nhân viên mình quản lý, có kèm link dẫn đến màn hình “Đánh giá” tab “Kết quả”).</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r w:rsidRPr="00D74CE3">
              <w:rPr>
                <w:b/>
                <w:szCs w:val="21"/>
              </w:rPr>
              <w:lastRenderedPageBreak/>
              <w:t>Quản lý</w:t>
            </w:r>
          </w:p>
        </w:tc>
        <w:tc>
          <w:tcPr>
            <w:tcW w:w="4217" w:type="pct"/>
            <w:shd w:val="clear" w:color="auto" w:fill="auto"/>
          </w:tcPr>
          <w:p w14:paraId="4C101063" w14:textId="77777777" w:rsidR="00306D5D" w:rsidRPr="00D74CE3" w:rsidRDefault="00306D5D" w:rsidP="00E85114">
            <w:pPr>
              <w:spacing w:after="120"/>
              <w:jc w:val="left"/>
              <w:rPr>
                <w:b/>
                <w:szCs w:val="21"/>
              </w:rPr>
            </w:pPr>
            <w:r w:rsidRPr="00D74CE3">
              <w:rPr>
                <w:b/>
                <w:szCs w:val="21"/>
              </w:rPr>
              <w:t>Xem kết quả đánh giá của nhân viên:</w:t>
            </w:r>
          </w:p>
          <w:p w14:paraId="1F518AAC" w14:textId="77777777" w:rsidR="00306D5D" w:rsidRPr="00D74CE3" w:rsidRDefault="00306D5D" w:rsidP="00E85114">
            <w:pPr>
              <w:pStyle w:val="ListParagraph"/>
              <w:keepNext/>
              <w:numPr>
                <w:ilvl w:val="0"/>
                <w:numId w:val="71"/>
              </w:numPr>
              <w:spacing w:before="120" w:after="0"/>
              <w:ind w:left="449"/>
              <w:jc w:val="left"/>
              <w:rPr>
                <w:b/>
              </w:rPr>
            </w:pPr>
            <w:r w:rsidRPr="00D74CE3">
              <w:t>Quản lý truy cập vào màn hình “Đánh giá” tab “Hoàn thành” nhấn “Tìm kiếm”.</w:t>
            </w:r>
          </w:p>
          <w:p w14:paraId="1641A0C2" w14:textId="77777777" w:rsidR="00306D5D" w:rsidRPr="00D74CE3" w:rsidRDefault="00306D5D" w:rsidP="00E85114">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6EC0F5C2" w14:textId="77777777" w:rsidR="00306D5D" w:rsidRPr="00D74CE3" w:rsidRDefault="00306D5D" w:rsidP="00E85114">
            <w:pPr>
              <w:pStyle w:val="ListParagraph"/>
              <w:keepNext/>
              <w:numPr>
                <w:ilvl w:val="0"/>
                <w:numId w:val="71"/>
              </w:numPr>
              <w:spacing w:before="120" w:after="0"/>
              <w:ind w:left="449"/>
              <w:jc w:val="left"/>
            </w:pPr>
            <w:r w:rsidRPr="00D74CE3">
              <w:t>Nhấn vào dòng dữ liệu.</w:t>
            </w:r>
          </w:p>
          <w:p w14:paraId="7BA11805" w14:textId="77777777" w:rsidR="00306D5D" w:rsidRPr="00D74CE3" w:rsidRDefault="00306D5D" w:rsidP="00E85114">
            <w:pPr>
              <w:pStyle w:val="ListParagraph"/>
              <w:keepNext/>
              <w:numPr>
                <w:ilvl w:val="0"/>
                <w:numId w:val="71"/>
              </w:numPr>
              <w:spacing w:before="120" w:after="0"/>
              <w:ind w:left="449"/>
              <w:jc w:val="left"/>
              <w:rPr>
                <w:b/>
              </w:rPr>
            </w:pPr>
            <w:r w:rsidRPr="00D74CE3">
              <w:t>Hệ thống hiển thị kết quả đánh giá chi tiế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r w:rsidRPr="00D74CE3">
              <w:rPr>
                <w:b/>
                <w:szCs w:val="21"/>
              </w:rPr>
              <w:t>Nhân viên</w:t>
            </w:r>
          </w:p>
        </w:tc>
        <w:tc>
          <w:tcPr>
            <w:tcW w:w="4217" w:type="pct"/>
            <w:shd w:val="clear" w:color="auto" w:fill="auto"/>
          </w:tcPr>
          <w:p w14:paraId="25B00399" w14:textId="77777777" w:rsidR="00306D5D" w:rsidRPr="00D74CE3" w:rsidRDefault="00306D5D" w:rsidP="00E85114">
            <w:pPr>
              <w:spacing w:after="120"/>
              <w:jc w:val="left"/>
              <w:rPr>
                <w:b/>
                <w:szCs w:val="21"/>
              </w:rPr>
            </w:pPr>
            <w:r w:rsidRPr="00D74CE3">
              <w:rPr>
                <w:b/>
                <w:szCs w:val="21"/>
              </w:rPr>
              <w:t>Xem kết quả đánh giá cá nhân:</w:t>
            </w:r>
          </w:p>
          <w:p w14:paraId="6C86C71E" w14:textId="77777777" w:rsidR="00306D5D" w:rsidRPr="00D74CE3" w:rsidRDefault="00306D5D" w:rsidP="00E85114">
            <w:pPr>
              <w:pStyle w:val="ListParagraph"/>
              <w:keepNext/>
              <w:numPr>
                <w:ilvl w:val="0"/>
                <w:numId w:val="71"/>
              </w:numPr>
              <w:spacing w:before="120" w:after="0"/>
              <w:ind w:left="449"/>
              <w:jc w:val="left"/>
              <w:rPr>
                <w:b/>
              </w:rPr>
            </w:pPr>
            <w:r w:rsidRPr="00D74CE3">
              <w:t>Nhân viên truy cập vào màn hình “Đánh giá” tab “Hoàn thành” nhấn “Tìm kiếm”.</w:t>
            </w:r>
          </w:p>
          <w:p w14:paraId="0991AF21" w14:textId="77777777" w:rsidR="00306D5D" w:rsidRPr="00D74CE3" w:rsidRDefault="00306D5D" w:rsidP="00E85114">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34F847C0" w14:textId="77777777" w:rsidR="00306D5D" w:rsidRPr="00D74CE3" w:rsidRDefault="00306D5D" w:rsidP="00E85114">
            <w:pPr>
              <w:pStyle w:val="ListParagraph"/>
              <w:keepNext/>
              <w:numPr>
                <w:ilvl w:val="0"/>
                <w:numId w:val="71"/>
              </w:numPr>
              <w:spacing w:before="120" w:after="0"/>
              <w:ind w:left="449"/>
              <w:jc w:val="left"/>
            </w:pPr>
            <w:r w:rsidRPr="00D74CE3">
              <w:t>Nhấn vào dòng dữ liệu.</w:t>
            </w:r>
          </w:p>
          <w:p w14:paraId="33E56485" w14:textId="77777777" w:rsidR="00306D5D" w:rsidRPr="00D74CE3" w:rsidRDefault="00306D5D" w:rsidP="00E85114">
            <w:pPr>
              <w:pStyle w:val="ListParagraph"/>
              <w:keepNext/>
              <w:numPr>
                <w:ilvl w:val="0"/>
                <w:numId w:val="71"/>
              </w:numPr>
              <w:spacing w:before="120" w:after="0"/>
              <w:ind w:left="449"/>
              <w:jc w:val="left"/>
              <w:rPr>
                <w:b/>
              </w:rPr>
            </w:pPr>
            <w:r w:rsidRPr="00D74CE3">
              <w:t>Hệ thống hiển thị kết quả đánh giá chi tiết</w:t>
            </w:r>
          </w:p>
        </w:tc>
      </w:tr>
    </w:tbl>
    <w:p w14:paraId="0A08374B" w14:textId="77777777" w:rsidR="00306D5D" w:rsidRPr="00D74CE3" w:rsidRDefault="00306D5D" w:rsidP="00E85114">
      <w:pPr>
        <w:pStyle w:val="ListParagraph"/>
        <w:keepNext/>
        <w:numPr>
          <w:ilvl w:val="0"/>
          <w:numId w:val="71"/>
        </w:numPr>
        <w:spacing w:before="120" w:after="0"/>
        <w:ind w:left="449"/>
        <w:jc w:val="left"/>
      </w:pPr>
      <w:r w:rsidRPr="00D74CE3">
        <w:lastRenderedPageBreak/>
        <w:t>Đường dẫn: Trang chủ &gt; Đánh giá &gt;  Tab Hoàn thành</w:t>
      </w:r>
    </w:p>
    <w:p w14:paraId="783DE820"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r w:rsidRPr="00D74CE3">
        <w:t>Kết quả đánh giá:</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71" w:name="_heading=h.ac6eflys96hy" w:colFirst="0" w:colLast="0"/>
      <w:bookmarkStart w:id="372" w:name="_Toc134110640"/>
      <w:bookmarkEnd w:id="371"/>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10.3. Đánh giá trợ cấp kỹ năng</w:t>
      </w:r>
      <w:bookmarkEnd w:id="372"/>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Đề xuất trợ cấp kỹ năng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r w:rsidRPr="00D74CE3">
              <w:rPr>
                <w:b/>
                <w:bCs/>
                <w:sz w:val="24"/>
                <w:szCs w:val="24"/>
              </w:rPr>
              <w:t>Người thực hiện</w:t>
            </w:r>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r w:rsidRPr="00D74CE3">
              <w:rPr>
                <w:b/>
                <w:bCs/>
                <w:sz w:val="24"/>
                <w:szCs w:val="24"/>
              </w:rPr>
              <w:t>Mô tả yêu cầu (tổng quá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r w:rsidRPr="00D74CE3">
              <w:rPr>
                <w:b/>
                <w:sz w:val="24"/>
                <w:szCs w:val="24"/>
              </w:rPr>
              <w:t>Đề xuất trợ cấp kỹ năng</w:t>
            </w:r>
          </w:p>
          <w:p w14:paraId="09BE482A"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 xml:space="preserve">Trưởng bộ phận vào màn hình </w:t>
            </w:r>
            <w:r w:rsidRPr="00D74CE3">
              <w:rPr>
                <w:color w:val="FF0000"/>
                <w:sz w:val="24"/>
              </w:rPr>
              <w:t xml:space="preserve">“Đánh giá” </w:t>
            </w:r>
            <w:r w:rsidRPr="00D74CE3">
              <w:rPr>
                <w:sz w:val="24"/>
              </w:rPr>
              <w:t xml:space="preserve">tab </w:t>
            </w:r>
            <w:r w:rsidRPr="00D74CE3">
              <w:rPr>
                <w:color w:val="FF0000"/>
                <w:sz w:val="24"/>
              </w:rPr>
              <w:t xml:space="preserve">“Phiếu đánh giá”, </w:t>
            </w:r>
            <w:r w:rsidRPr="00D74CE3">
              <w:rPr>
                <w:sz w:val="24"/>
              </w:rPr>
              <w:t>nhấn “Tạo hàng loạ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Nhập các thông tin phiếu đánh giá:</w:t>
            </w:r>
          </w:p>
          <w:p w14:paraId="1C9F687B" w14:textId="77777777" w:rsidR="00306D5D" w:rsidRPr="00D74CE3" w:rsidRDefault="00306D5D" w:rsidP="00E85114">
            <w:pPr>
              <w:pStyle w:val="ListParagraph"/>
              <w:keepNext/>
              <w:numPr>
                <w:ilvl w:val="0"/>
                <w:numId w:val="74"/>
              </w:numPr>
              <w:spacing w:before="120" w:after="0"/>
              <w:jc w:val="left"/>
              <w:rPr>
                <w:sz w:val="24"/>
              </w:rPr>
            </w:pPr>
            <w:r w:rsidRPr="00D74CE3">
              <w:rPr>
                <w:sz w:val="24"/>
              </w:rPr>
              <w:t>Danh sách đối tượng được đánh giá.</w:t>
            </w:r>
          </w:p>
          <w:p w14:paraId="2A77ED88" w14:textId="77777777" w:rsidR="00306D5D" w:rsidRPr="00D74CE3" w:rsidRDefault="00306D5D" w:rsidP="00E85114">
            <w:pPr>
              <w:pStyle w:val="ListParagraph"/>
              <w:keepNext/>
              <w:numPr>
                <w:ilvl w:val="0"/>
                <w:numId w:val="74"/>
              </w:numPr>
              <w:spacing w:before="120" w:after="0"/>
              <w:jc w:val="left"/>
              <w:rPr>
                <w:sz w:val="24"/>
              </w:rPr>
            </w:pPr>
            <w:r w:rsidRPr="00D74CE3">
              <w:rPr>
                <w:sz w:val="24"/>
              </w:rPr>
              <w:t>Đợt đánh giá.</w:t>
            </w:r>
          </w:p>
          <w:p w14:paraId="55E052BF" w14:textId="77777777" w:rsidR="00306D5D" w:rsidRPr="00D74CE3" w:rsidRDefault="00306D5D" w:rsidP="00E85114">
            <w:pPr>
              <w:pStyle w:val="ListParagraph"/>
              <w:keepNext/>
              <w:numPr>
                <w:ilvl w:val="0"/>
                <w:numId w:val="74"/>
              </w:numPr>
              <w:spacing w:before="120" w:after="0"/>
              <w:jc w:val="left"/>
              <w:rPr>
                <w:sz w:val="24"/>
              </w:rPr>
            </w:pPr>
            <w:r w:rsidRPr="00D74CE3">
              <w:rPr>
                <w:sz w:val="24"/>
              </w:rPr>
              <w:t>Loại đánh giá.</w:t>
            </w:r>
          </w:p>
          <w:p w14:paraId="19D34926" w14:textId="77777777" w:rsidR="00306D5D" w:rsidRPr="00D74CE3" w:rsidRDefault="00306D5D" w:rsidP="00E85114">
            <w:pPr>
              <w:pStyle w:val="ListParagraph"/>
              <w:keepNext/>
              <w:numPr>
                <w:ilvl w:val="0"/>
                <w:numId w:val="74"/>
              </w:numPr>
              <w:spacing w:before="120" w:after="0"/>
              <w:jc w:val="left"/>
              <w:rPr>
                <w:sz w:val="24"/>
              </w:rPr>
            </w:pPr>
            <w:r w:rsidRPr="00D74CE3">
              <w:rPr>
                <w:sz w:val="24"/>
              </w:rPr>
              <w:t>Bảng đánh giá.</w:t>
            </w:r>
          </w:p>
          <w:p w14:paraId="59A9EF86" w14:textId="77777777" w:rsidR="00306D5D" w:rsidRPr="00D74CE3" w:rsidRDefault="00306D5D" w:rsidP="00E85114">
            <w:pPr>
              <w:pStyle w:val="ListParagraph"/>
              <w:keepNext/>
              <w:numPr>
                <w:ilvl w:val="0"/>
                <w:numId w:val="74"/>
              </w:numPr>
              <w:spacing w:before="120" w:after="0"/>
              <w:jc w:val="left"/>
              <w:rPr>
                <w:sz w:val="24"/>
              </w:rPr>
            </w:pPr>
            <w:r w:rsidRPr="00D74CE3">
              <w:rPr>
                <w:sz w:val="24"/>
              </w:rPr>
              <w:t>Mức phụ cấp đề xuất</w:t>
            </w:r>
          </w:p>
          <w:p w14:paraId="6756D4C6" w14:textId="77777777" w:rsidR="00306D5D" w:rsidRPr="00D74CE3" w:rsidRDefault="00306D5D" w:rsidP="00E85114">
            <w:pPr>
              <w:pStyle w:val="ListParagraph"/>
              <w:keepNext/>
              <w:numPr>
                <w:ilvl w:val="0"/>
                <w:numId w:val="74"/>
              </w:numPr>
              <w:spacing w:before="120" w:after="0"/>
              <w:jc w:val="left"/>
              <w:rPr>
                <w:sz w:val="24"/>
              </w:rPr>
            </w:pPr>
            <w:r w:rsidRPr="00D74CE3">
              <w:rPr>
                <w:sz w:val="24"/>
              </w:rPr>
              <w:t>Có cột nhập ghi chú gợi ý nhân viên đạt tiêu chí nào</w:t>
            </w:r>
          </w:p>
          <w:p w14:paraId="092D9BC1"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Nhấn “Áp dụng”.</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Hệ thống lưu thông tin phiếu đánh giá vào cơ sở dữ liệu.</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Thông tin đề xuất được gửi tới user phòng Nhân sự</w:t>
            </w:r>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73" w:name="_heading=h.l135j8he6g3v" w:colFirst="0" w:colLast="0"/>
      <w:bookmarkStart w:id="374" w:name="_heading=h.tigqb4ho6m4y" w:colFirst="0" w:colLast="0"/>
      <w:bookmarkStart w:id="375" w:name="_heading=h.g4c9g1jemimc" w:colFirst="0" w:colLast="0"/>
      <w:bookmarkEnd w:id="373"/>
      <w:bookmarkEnd w:id="374"/>
      <w:bookmarkEnd w:id="375"/>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r w:rsidRPr="00D74CE3">
              <w:rPr>
                <w:b/>
                <w:bCs/>
                <w:szCs w:val="21"/>
              </w:rPr>
              <w:t>Người thực hiện</w:t>
            </w:r>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r w:rsidRPr="00D74CE3">
              <w:rPr>
                <w:b/>
                <w:bCs/>
                <w:szCs w:val="21"/>
              </w:rPr>
              <w:t>Mô tả yêu cầu (tổng quá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r w:rsidRPr="00D74CE3">
              <w:rPr>
                <w:b/>
                <w:szCs w:val="21"/>
              </w:rPr>
              <w:t>Duyệt:</w:t>
            </w:r>
          </w:p>
          <w:p w14:paraId="116E31B6" w14:textId="77777777" w:rsidR="00306D5D" w:rsidRPr="00D74CE3" w:rsidRDefault="00306D5D" w:rsidP="00E85114">
            <w:pPr>
              <w:pStyle w:val="ListParagraph"/>
              <w:keepNext/>
              <w:numPr>
                <w:ilvl w:val="0"/>
                <w:numId w:val="71"/>
              </w:numPr>
              <w:spacing w:before="120" w:after="0"/>
              <w:ind w:left="449"/>
              <w:jc w:val="left"/>
            </w:pPr>
            <w:r w:rsidRPr="00D74CE3">
              <w:t>Dựa vào danh sách đề xuất từ các TBP, phòng Nhân sự xuất ra báo cáo đề xuất trợ cấp kỹ năng gửi cho BGĐ phê duyệ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BPNS vào màn hình “Đánh giá” tab “Duyệt”, chọn các phiếu đề xuất trợ cấp đã được phê duyệt bên ngoài, nhấn “Duyệ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r w:rsidRPr="00D74CE3">
        <w:lastRenderedPageBreak/>
        <w:t>Đường dẫn: Trang chủ &gt; Đánh giá &gt; Tab Đánh giá</w:t>
      </w:r>
    </w:p>
    <w:p w14:paraId="3F5E431A" w14:textId="77777777" w:rsidR="00306D5D" w:rsidRPr="00D74CE3" w:rsidRDefault="00306D5D" w:rsidP="00E85114">
      <w:pPr>
        <w:pStyle w:val="ListParagraph"/>
        <w:keepNext/>
        <w:numPr>
          <w:ilvl w:val="0"/>
          <w:numId w:val="71"/>
        </w:numPr>
        <w:spacing w:before="120" w:after="0"/>
        <w:ind w:left="449"/>
        <w:jc w:val="left"/>
      </w:pPr>
      <w:r w:rsidRPr="00D74CE3">
        <w:t>Màn hình thông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76" w:name="_heading=h.74tv42l9ocbp" w:colFirst="0" w:colLast="0"/>
      <w:bookmarkEnd w:id="376"/>
      <w:r w:rsidRPr="00D74CE3">
        <w:rPr>
          <w:i/>
          <w:sz w:val="28"/>
        </w:rPr>
        <w:t>4.10.3.3. Cấp phụ cấp cho nhân viên đã được duyệt</w:t>
      </w:r>
    </w:p>
    <w:p w14:paraId="70A844F1" w14:textId="77777777" w:rsidR="00306D5D" w:rsidRPr="00D74CE3" w:rsidRDefault="00306D5D" w:rsidP="00E85114">
      <w:pPr>
        <w:pStyle w:val="ListParagraph"/>
        <w:keepNext/>
        <w:numPr>
          <w:ilvl w:val="0"/>
          <w:numId w:val="71"/>
        </w:numPr>
        <w:spacing w:before="120" w:after="0"/>
        <w:ind w:left="449"/>
        <w:jc w:val="left"/>
      </w:pPr>
      <w:r w:rsidRPr="00D74CE3">
        <w:t>Sau khi có kết quả phê duyệt đề xuất trợ cấp kỹ năng, BPNS xuất báo cáo kết quả và cấp phụ cấp mới cho các nhân viên có kết quả đạt.</w:t>
      </w:r>
    </w:p>
    <w:p w14:paraId="0269C9BD" w14:textId="77777777" w:rsidR="00306D5D" w:rsidRPr="00D74CE3" w:rsidRDefault="00306D5D" w:rsidP="00E85114">
      <w:pPr>
        <w:pStyle w:val="Heading3"/>
        <w:numPr>
          <w:ilvl w:val="0"/>
          <w:numId w:val="0"/>
        </w:numPr>
        <w:rPr>
          <w:rFonts w:cs="Times New Roman"/>
          <w:sz w:val="32"/>
          <w:szCs w:val="32"/>
        </w:rPr>
      </w:pPr>
      <w:bookmarkStart w:id="377" w:name="_heading=h.71oj8iv1zcvt" w:colFirst="0" w:colLast="0"/>
      <w:bookmarkStart w:id="378" w:name="_Toc134110641"/>
      <w:bookmarkEnd w:id="377"/>
      <w:r w:rsidRPr="00D74CE3">
        <w:rPr>
          <w:rFonts w:cs="Times New Roman"/>
          <w:sz w:val="32"/>
          <w:szCs w:val="32"/>
        </w:rPr>
        <w:t>4</w:t>
      </w:r>
      <w:r w:rsidRPr="00D74CE3">
        <w:rPr>
          <w:rFonts w:cs="Times New Roman"/>
          <w:sz w:val="32"/>
          <w:szCs w:val="32"/>
          <w:lang w:val="vi-VN"/>
        </w:rPr>
        <w:t>.</w:t>
      </w:r>
      <w:r w:rsidRPr="00D74CE3">
        <w:rPr>
          <w:rFonts w:cs="Times New Roman"/>
          <w:sz w:val="32"/>
          <w:szCs w:val="32"/>
        </w:rPr>
        <w:t>10.4. Quản lý danh mục năng lực</w:t>
      </w:r>
      <w:bookmarkEnd w:id="378"/>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r w:rsidRPr="00D74CE3">
              <w:rPr>
                <w:b/>
                <w:bCs/>
                <w:sz w:val="24"/>
                <w:szCs w:val="24"/>
              </w:rPr>
              <w:t>Người thực hiện</w:t>
            </w:r>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r w:rsidRPr="00D74CE3">
              <w:rPr>
                <w:b/>
                <w:bCs/>
                <w:sz w:val="24"/>
                <w:szCs w:val="24"/>
              </w:rPr>
              <w:t>Mô tả yêu cầu</w:t>
            </w:r>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r w:rsidRPr="00D74CE3">
              <w:rPr>
                <w:b/>
                <w:sz w:val="24"/>
                <w:szCs w:val="24"/>
              </w:rPr>
              <w:t>P.NSĐT</w:t>
            </w:r>
          </w:p>
        </w:tc>
        <w:tc>
          <w:tcPr>
            <w:tcW w:w="3671" w:type="pct"/>
            <w:shd w:val="clear" w:color="auto" w:fill="auto"/>
          </w:tcPr>
          <w:p w14:paraId="5D3DE620" w14:textId="77777777" w:rsidR="00306D5D" w:rsidRPr="00D74CE3" w:rsidRDefault="00306D5D" w:rsidP="00E85114">
            <w:pPr>
              <w:ind w:left="398" w:right="-17" w:hanging="360"/>
              <w:rPr>
                <w:b/>
                <w:sz w:val="24"/>
                <w:szCs w:val="24"/>
              </w:rPr>
            </w:pPr>
            <w:r w:rsidRPr="00D74CE3">
              <w:rPr>
                <w:b/>
                <w:sz w:val="24"/>
                <w:szCs w:val="24"/>
              </w:rPr>
              <w:t>Thiết lập nhóm năng lực</w:t>
            </w:r>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vào màn hình “DS Nhóm năng lực”, nhấn tạo mới.</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hóm năng lực”.</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r w:rsidRPr="00D74CE3">
              <w:rPr>
                <w:b/>
                <w:sz w:val="24"/>
                <w:szCs w:val="24"/>
              </w:rPr>
              <w:t>P.NSĐT</w:t>
            </w:r>
          </w:p>
        </w:tc>
        <w:tc>
          <w:tcPr>
            <w:tcW w:w="3671" w:type="pct"/>
            <w:shd w:val="clear" w:color="auto" w:fill="auto"/>
          </w:tcPr>
          <w:p w14:paraId="1E153B79" w14:textId="77777777" w:rsidR="00306D5D" w:rsidRPr="00D74CE3" w:rsidRDefault="00306D5D" w:rsidP="00E85114">
            <w:pPr>
              <w:ind w:left="398" w:right="-17" w:hanging="360"/>
              <w:rPr>
                <w:b/>
                <w:sz w:val="24"/>
                <w:szCs w:val="24"/>
              </w:rPr>
            </w:pPr>
            <w:r w:rsidRPr="00D74CE3">
              <w:rPr>
                <w:b/>
                <w:sz w:val="24"/>
                <w:szCs w:val="24"/>
              </w:rPr>
              <w:t>Thiết lập năng lực</w:t>
            </w:r>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CBNS vào màn hình “Từ điển năng lực”, nhấn tạo mới.</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ăng lực”.</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Nhấn “Tạo mới” để thêm hành vi cho năng lực.</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r w:rsidRPr="00D74CE3">
              <w:rPr>
                <w:b/>
                <w:sz w:val="24"/>
                <w:szCs w:val="24"/>
              </w:rPr>
              <w:lastRenderedPageBreak/>
              <w:t>P.NSĐT</w:t>
            </w:r>
          </w:p>
        </w:tc>
        <w:tc>
          <w:tcPr>
            <w:tcW w:w="3671" w:type="pct"/>
            <w:shd w:val="clear" w:color="auto" w:fill="auto"/>
          </w:tcPr>
          <w:p w14:paraId="2829065F" w14:textId="77777777" w:rsidR="00306D5D" w:rsidRPr="00D74CE3" w:rsidRDefault="00306D5D" w:rsidP="00E85114">
            <w:pPr>
              <w:ind w:left="398" w:right="-17" w:hanging="360"/>
              <w:rPr>
                <w:b/>
                <w:sz w:val="24"/>
                <w:szCs w:val="24"/>
              </w:rPr>
            </w:pPr>
            <w:r w:rsidRPr="00D74CE3">
              <w:rPr>
                <w:b/>
                <w:sz w:val="24"/>
                <w:szCs w:val="24"/>
              </w:rPr>
              <w:t>Thiết lập tiêu chuẩn năng lực theo chức vụ</w:t>
            </w:r>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vào màn hình “DS Chức vụ”, chọn chức vụ cần thiết lập tiêu chuẩn năng lực.</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Hệ thống hiển thị popup “Cập nhật chức vụ”, chọn tab “Tiêu chuẩn năng lực”, nhấn tạo mới.</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tiêu chuẩn năng lực”.</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1 .Chi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Màn hình thông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 xml:space="preserve">Màn </w:t>
      </w:r>
      <w:r w:rsidRPr="00D74CE3">
        <w:rPr>
          <w:color w:val="000000"/>
          <w:szCs w:val="26"/>
          <w:lang w:eastAsia="ko-KR"/>
        </w:rPr>
        <w:t>hình</w:t>
      </w:r>
      <w:r w:rsidRPr="00D74CE3">
        <w:rPr>
          <w:szCs w:val="26"/>
          <w:lang w:val="en-AU"/>
        </w:rPr>
        <w:t xml:space="preserve"> thông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r w:rsidRPr="00D74CE3">
        <w:rPr>
          <w:szCs w:val="26"/>
          <w:lang w:val="en-AU"/>
        </w:rPr>
        <w:t>Màn hình thông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79" w:name="_heading=h.yf82siltwvx" w:colFirst="0" w:colLast="0"/>
      <w:bookmarkStart w:id="380" w:name="_Toc134110642"/>
      <w:bookmarkEnd w:id="379"/>
      <w:r w:rsidRPr="00D74CE3">
        <w:rPr>
          <w:rFonts w:cs="Times New Roman"/>
          <w:sz w:val="32"/>
          <w:szCs w:val="32"/>
        </w:rPr>
        <w:t>4.10.5. Quản lý danh mục đánh giá đào tạo</w:t>
      </w:r>
      <w:bookmarkEnd w:id="380"/>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r w:rsidRPr="00D74CE3">
              <w:rPr>
                <w:b/>
                <w:bCs/>
                <w:sz w:val="24"/>
                <w:szCs w:val="24"/>
              </w:rPr>
              <w:t>Người thực hiện</w:t>
            </w:r>
          </w:p>
        </w:tc>
        <w:tc>
          <w:tcPr>
            <w:tcW w:w="4179" w:type="pct"/>
            <w:shd w:val="clear" w:color="auto" w:fill="D9D9D9"/>
            <w:vAlign w:val="center"/>
          </w:tcPr>
          <w:p w14:paraId="3D5DFF1E" w14:textId="77777777" w:rsidR="00306D5D" w:rsidRPr="00D74CE3" w:rsidRDefault="00306D5D" w:rsidP="00E85114">
            <w:pPr>
              <w:rPr>
                <w:b/>
                <w:bCs/>
                <w:sz w:val="24"/>
                <w:szCs w:val="24"/>
              </w:rPr>
            </w:pPr>
            <w:r w:rsidRPr="00D74CE3">
              <w:rPr>
                <w:b/>
                <w:bCs/>
                <w:sz w:val="24"/>
                <w:szCs w:val="24"/>
              </w:rPr>
              <w:t>Mô tả yêu cầu</w:t>
            </w:r>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10C3832A" w14:textId="77777777" w:rsidR="00306D5D" w:rsidRPr="00D74CE3" w:rsidRDefault="00306D5D" w:rsidP="00E85114">
            <w:pPr>
              <w:ind w:firstLine="36"/>
              <w:rPr>
                <w:b/>
                <w:sz w:val="24"/>
                <w:szCs w:val="24"/>
              </w:rPr>
            </w:pPr>
            <w:r w:rsidRPr="00D74CE3">
              <w:rPr>
                <w:b/>
                <w:sz w:val="24"/>
                <w:szCs w:val="24"/>
              </w:rPr>
              <w:t>Thiết lập loại đánh giá</w:t>
            </w:r>
          </w:p>
          <w:p w14:paraId="378BAF6F" w14:textId="77777777" w:rsidR="00306D5D" w:rsidRPr="00D74CE3" w:rsidRDefault="00306D5D" w:rsidP="00E85114">
            <w:pPr>
              <w:ind w:firstLine="36"/>
              <w:rPr>
                <w:bCs/>
                <w:sz w:val="24"/>
                <w:szCs w:val="24"/>
              </w:rPr>
            </w:pPr>
            <w:r w:rsidRPr="00D74CE3">
              <w:rPr>
                <w:bCs/>
                <w:sz w:val="24"/>
                <w:szCs w:val="24"/>
              </w:rPr>
              <w:t>CBNS truy cập vào màn hình “Danh mục loại đánh giá”, nhấn “Tạo mới”.</w:t>
            </w:r>
          </w:p>
          <w:p w14:paraId="04D6129D" w14:textId="77777777" w:rsidR="00306D5D" w:rsidRPr="00D74CE3" w:rsidRDefault="00306D5D" w:rsidP="00E85114">
            <w:pPr>
              <w:ind w:firstLine="36"/>
              <w:rPr>
                <w:bCs/>
                <w:sz w:val="24"/>
                <w:szCs w:val="24"/>
              </w:rPr>
            </w:pPr>
            <w:r w:rsidRPr="00D74CE3">
              <w:rPr>
                <w:bCs/>
                <w:sz w:val="24"/>
                <w:szCs w:val="24"/>
              </w:rPr>
              <w:t>Nhập những thông tin loại đánh giá.</w:t>
            </w:r>
          </w:p>
          <w:p w14:paraId="2394C9FC" w14:textId="77777777" w:rsidR="00306D5D" w:rsidRPr="00D74CE3" w:rsidRDefault="00306D5D" w:rsidP="00E85114">
            <w:pPr>
              <w:ind w:firstLine="36"/>
              <w:rPr>
                <w:bCs/>
                <w:sz w:val="24"/>
                <w:szCs w:val="24"/>
              </w:rPr>
            </w:pPr>
            <w:r w:rsidRPr="00D74CE3">
              <w:rPr>
                <w:bCs/>
                <w:sz w:val="24"/>
                <w:szCs w:val="24"/>
              </w:rPr>
              <w:t>Nhấn “Lưu”.</w:t>
            </w:r>
          </w:p>
          <w:p w14:paraId="1E157DD3" w14:textId="77777777" w:rsidR="00306D5D" w:rsidRPr="00D74CE3" w:rsidRDefault="00306D5D" w:rsidP="00E85114">
            <w:pPr>
              <w:ind w:firstLine="36"/>
              <w:rPr>
                <w:b/>
                <w:bCs/>
                <w:sz w:val="24"/>
                <w:szCs w:val="24"/>
              </w:rPr>
            </w:pPr>
            <w:r w:rsidRPr="00D74CE3">
              <w:rPr>
                <w:bCs/>
                <w:sz w:val="24"/>
                <w:szCs w:val="24"/>
              </w:rPr>
              <w:t>Hệ thống lưu thông tin vào cơ sở dữ liệu.</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r w:rsidRPr="00D74CE3">
              <w:rPr>
                <w:b/>
                <w:sz w:val="24"/>
                <w:szCs w:val="24"/>
              </w:rPr>
              <w:lastRenderedPageBreak/>
              <w:t>P.NSĐT</w:t>
            </w:r>
          </w:p>
        </w:tc>
        <w:tc>
          <w:tcPr>
            <w:tcW w:w="4179" w:type="pct"/>
            <w:shd w:val="clear" w:color="auto" w:fill="auto"/>
          </w:tcPr>
          <w:p w14:paraId="0596DC96" w14:textId="77777777" w:rsidR="00306D5D" w:rsidRPr="00D74CE3" w:rsidRDefault="00306D5D" w:rsidP="00E85114">
            <w:pPr>
              <w:ind w:firstLine="0"/>
              <w:rPr>
                <w:b/>
                <w:sz w:val="24"/>
                <w:szCs w:val="24"/>
              </w:rPr>
            </w:pPr>
            <w:r w:rsidRPr="00D74CE3">
              <w:rPr>
                <w:b/>
                <w:sz w:val="24"/>
                <w:szCs w:val="24"/>
              </w:rPr>
              <w:t>Thiết lập công thức đánh giá</w:t>
            </w:r>
          </w:p>
          <w:p w14:paraId="07992A75" w14:textId="77777777" w:rsidR="00306D5D" w:rsidRPr="00D74CE3" w:rsidRDefault="00306D5D" w:rsidP="00E85114">
            <w:pPr>
              <w:ind w:firstLine="0"/>
              <w:rPr>
                <w:bCs/>
                <w:sz w:val="24"/>
                <w:szCs w:val="24"/>
              </w:rPr>
            </w:pPr>
            <w:r w:rsidRPr="00D74CE3">
              <w:rPr>
                <w:bCs/>
                <w:sz w:val="24"/>
                <w:szCs w:val="24"/>
              </w:rPr>
              <w:t>CBNS truy cập vào màn hình “Danh mục công thức”, nhấn “Tạo mới”.</w:t>
            </w:r>
          </w:p>
          <w:p w14:paraId="19FE7451" w14:textId="77777777" w:rsidR="00306D5D" w:rsidRPr="00D74CE3" w:rsidRDefault="00306D5D" w:rsidP="00E85114">
            <w:pPr>
              <w:ind w:firstLine="0"/>
              <w:rPr>
                <w:bCs/>
                <w:sz w:val="24"/>
                <w:szCs w:val="24"/>
              </w:rPr>
            </w:pPr>
            <w:r w:rsidRPr="00D74CE3">
              <w:rPr>
                <w:bCs/>
                <w:sz w:val="24"/>
                <w:szCs w:val="24"/>
              </w:rPr>
              <w:t>Nhập những thông tin công thức đánh giá.</w:t>
            </w:r>
          </w:p>
          <w:p w14:paraId="51C1088A" w14:textId="77777777" w:rsidR="00306D5D" w:rsidRPr="00D74CE3" w:rsidRDefault="00306D5D" w:rsidP="00E85114">
            <w:pPr>
              <w:ind w:firstLine="0"/>
              <w:rPr>
                <w:bCs/>
                <w:sz w:val="24"/>
                <w:szCs w:val="24"/>
              </w:rPr>
            </w:pPr>
            <w:r w:rsidRPr="00D74CE3">
              <w:rPr>
                <w:bCs/>
                <w:sz w:val="24"/>
                <w:szCs w:val="24"/>
              </w:rPr>
              <w:t>Nhấn “Lưu”.</w:t>
            </w:r>
          </w:p>
          <w:p w14:paraId="75716A0D" w14:textId="77777777" w:rsidR="00306D5D" w:rsidRPr="00D74CE3" w:rsidRDefault="00306D5D" w:rsidP="00E85114">
            <w:pPr>
              <w:ind w:firstLine="0"/>
              <w:rPr>
                <w:bCs/>
                <w:sz w:val="24"/>
                <w:szCs w:val="24"/>
              </w:rPr>
            </w:pPr>
            <w:r w:rsidRPr="00D74CE3">
              <w:rPr>
                <w:bCs/>
                <w:sz w:val="24"/>
                <w:szCs w:val="24"/>
              </w:rPr>
              <w:t>Hệ thống lưu thông tin vào cơ sở dữ liệu.</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32901351" w14:textId="77777777" w:rsidR="00306D5D" w:rsidRPr="00D74CE3" w:rsidRDefault="00306D5D" w:rsidP="00E85114">
            <w:pPr>
              <w:ind w:firstLine="36"/>
              <w:rPr>
                <w:b/>
                <w:sz w:val="24"/>
                <w:szCs w:val="24"/>
              </w:rPr>
            </w:pPr>
            <w:r w:rsidRPr="00D74CE3">
              <w:rPr>
                <w:b/>
                <w:sz w:val="24"/>
                <w:szCs w:val="24"/>
              </w:rPr>
              <w:t>Thiết lập nhóm tiêu chí đánh giá</w:t>
            </w:r>
          </w:p>
          <w:p w14:paraId="5C41DBB9" w14:textId="77777777" w:rsidR="00306D5D" w:rsidRPr="00D74CE3" w:rsidRDefault="00306D5D" w:rsidP="00E85114">
            <w:pPr>
              <w:ind w:firstLine="36"/>
              <w:rPr>
                <w:bCs/>
                <w:sz w:val="24"/>
                <w:szCs w:val="24"/>
              </w:rPr>
            </w:pPr>
            <w:r w:rsidRPr="00D74CE3">
              <w:rPr>
                <w:bCs/>
                <w:sz w:val="24"/>
                <w:szCs w:val="24"/>
              </w:rPr>
              <w:t>CBNS truy cập vào màn hình “DS Nhóm tiêu chí”, nhấn “Tạo mới”.</w:t>
            </w:r>
          </w:p>
          <w:p w14:paraId="6597251E" w14:textId="77777777" w:rsidR="00306D5D" w:rsidRPr="00D74CE3" w:rsidRDefault="00306D5D" w:rsidP="00E85114">
            <w:pPr>
              <w:ind w:firstLine="36"/>
              <w:rPr>
                <w:bCs/>
                <w:sz w:val="24"/>
                <w:szCs w:val="24"/>
              </w:rPr>
            </w:pPr>
            <w:r w:rsidRPr="00D74CE3">
              <w:rPr>
                <w:bCs/>
                <w:sz w:val="24"/>
                <w:szCs w:val="24"/>
              </w:rPr>
              <w:t>Nhập những thông tin nhóm tiêu chí đánh giá.</w:t>
            </w:r>
          </w:p>
          <w:p w14:paraId="7277D2BA" w14:textId="77777777" w:rsidR="00306D5D" w:rsidRPr="00D74CE3" w:rsidRDefault="00306D5D" w:rsidP="00E85114">
            <w:pPr>
              <w:ind w:firstLine="36"/>
              <w:rPr>
                <w:bCs/>
                <w:sz w:val="24"/>
                <w:szCs w:val="24"/>
              </w:rPr>
            </w:pPr>
            <w:r w:rsidRPr="00D74CE3">
              <w:rPr>
                <w:bCs/>
                <w:sz w:val="24"/>
                <w:szCs w:val="24"/>
              </w:rPr>
              <w:t>Nhấn “Lưu”.</w:t>
            </w:r>
          </w:p>
          <w:p w14:paraId="79DC19CF" w14:textId="77777777" w:rsidR="00306D5D" w:rsidRPr="00D74CE3" w:rsidRDefault="00306D5D" w:rsidP="00E85114">
            <w:pPr>
              <w:ind w:firstLine="36"/>
              <w:rPr>
                <w:bCs/>
                <w:sz w:val="24"/>
                <w:szCs w:val="24"/>
              </w:rPr>
            </w:pPr>
            <w:r w:rsidRPr="00D74CE3">
              <w:rPr>
                <w:bCs/>
                <w:sz w:val="24"/>
                <w:szCs w:val="24"/>
              </w:rPr>
              <w:t>Hệ thống lưu thông tin vào cơ sở dữ liệu.</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0C5FB4EF" w14:textId="77777777" w:rsidR="00306D5D" w:rsidRPr="00D74CE3" w:rsidRDefault="00306D5D" w:rsidP="00E85114">
            <w:pPr>
              <w:ind w:firstLine="0"/>
              <w:rPr>
                <w:b/>
                <w:sz w:val="24"/>
                <w:szCs w:val="24"/>
              </w:rPr>
            </w:pPr>
            <w:r w:rsidRPr="00D74CE3">
              <w:rPr>
                <w:b/>
                <w:sz w:val="24"/>
                <w:szCs w:val="24"/>
              </w:rPr>
              <w:t>Thiết lập tiêu chí đánh giá</w:t>
            </w:r>
          </w:p>
          <w:p w14:paraId="4EACEC0C" w14:textId="77777777" w:rsidR="00306D5D" w:rsidRPr="00D74CE3" w:rsidRDefault="00306D5D" w:rsidP="00E85114">
            <w:pPr>
              <w:ind w:firstLine="0"/>
              <w:rPr>
                <w:bCs/>
                <w:sz w:val="24"/>
                <w:szCs w:val="24"/>
              </w:rPr>
            </w:pPr>
            <w:r w:rsidRPr="00D74CE3">
              <w:rPr>
                <w:bCs/>
                <w:sz w:val="24"/>
                <w:szCs w:val="24"/>
              </w:rPr>
              <w:t>CBNS truy cập vào màn hình “DS Tiêu chí đánh giá”, nhấn “Tạo mới”.</w:t>
            </w:r>
          </w:p>
          <w:p w14:paraId="5AE85D2D" w14:textId="77777777" w:rsidR="00306D5D" w:rsidRPr="00D74CE3" w:rsidRDefault="00306D5D" w:rsidP="00E85114">
            <w:pPr>
              <w:ind w:firstLine="0"/>
              <w:rPr>
                <w:bCs/>
                <w:sz w:val="24"/>
                <w:szCs w:val="24"/>
              </w:rPr>
            </w:pPr>
            <w:r w:rsidRPr="00D74CE3">
              <w:rPr>
                <w:bCs/>
                <w:sz w:val="24"/>
                <w:szCs w:val="24"/>
              </w:rPr>
              <w:t>Nhập những thông tin tiêu chí đánh giá.</w:t>
            </w:r>
          </w:p>
          <w:p w14:paraId="1F4B78DE" w14:textId="77777777" w:rsidR="00306D5D" w:rsidRPr="00D74CE3" w:rsidRDefault="00306D5D" w:rsidP="00E85114">
            <w:pPr>
              <w:ind w:firstLine="0"/>
              <w:rPr>
                <w:bCs/>
                <w:sz w:val="24"/>
                <w:szCs w:val="24"/>
              </w:rPr>
            </w:pPr>
            <w:r w:rsidRPr="00D74CE3">
              <w:rPr>
                <w:bCs/>
                <w:sz w:val="24"/>
                <w:szCs w:val="24"/>
              </w:rPr>
              <w:t>Người thực hiện nhấn “Lưu”.</w:t>
            </w:r>
          </w:p>
          <w:p w14:paraId="2D68973E" w14:textId="77777777" w:rsidR="00306D5D" w:rsidRPr="00D74CE3" w:rsidRDefault="00306D5D" w:rsidP="00E85114">
            <w:pPr>
              <w:ind w:firstLine="0"/>
              <w:rPr>
                <w:b/>
                <w:bCs/>
                <w:sz w:val="24"/>
                <w:szCs w:val="24"/>
              </w:rPr>
            </w:pPr>
            <w:r w:rsidRPr="00D74CE3">
              <w:rPr>
                <w:bCs/>
                <w:sz w:val="24"/>
                <w:szCs w:val="24"/>
              </w:rPr>
              <w:t>Hệ thống lưu thông tin vào cơ sở dữ liệu.</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6D82CF7C" w14:textId="77777777" w:rsidR="00306D5D" w:rsidRPr="00D74CE3" w:rsidRDefault="00306D5D" w:rsidP="00E85114">
            <w:pPr>
              <w:ind w:firstLine="36"/>
              <w:rPr>
                <w:b/>
                <w:sz w:val="24"/>
                <w:szCs w:val="24"/>
              </w:rPr>
            </w:pPr>
            <w:r w:rsidRPr="00D74CE3">
              <w:rPr>
                <w:b/>
                <w:sz w:val="24"/>
                <w:szCs w:val="24"/>
              </w:rPr>
              <w:t>Thiết lập bảng đánh giá</w:t>
            </w:r>
          </w:p>
          <w:p w14:paraId="4E5EC4E0" w14:textId="77777777" w:rsidR="00306D5D" w:rsidRPr="00D74CE3" w:rsidRDefault="00306D5D" w:rsidP="00E85114">
            <w:pPr>
              <w:ind w:firstLine="36"/>
              <w:rPr>
                <w:bCs/>
                <w:sz w:val="24"/>
                <w:szCs w:val="24"/>
              </w:rPr>
            </w:pPr>
            <w:r w:rsidRPr="00D74CE3">
              <w:rPr>
                <w:bCs/>
                <w:sz w:val="24"/>
                <w:szCs w:val="24"/>
              </w:rPr>
              <w:t>CBNS truy cập vào màn hình “Bảng đánh giá”, nhấn “Tạo mới”.</w:t>
            </w:r>
          </w:p>
          <w:p w14:paraId="24B3B6E5" w14:textId="77777777" w:rsidR="00306D5D" w:rsidRPr="00D74CE3" w:rsidRDefault="00306D5D" w:rsidP="00E85114">
            <w:pPr>
              <w:ind w:firstLine="36"/>
              <w:rPr>
                <w:bCs/>
                <w:sz w:val="24"/>
                <w:szCs w:val="24"/>
              </w:rPr>
            </w:pPr>
            <w:r w:rsidRPr="00D74CE3">
              <w:rPr>
                <w:bCs/>
                <w:sz w:val="24"/>
                <w:szCs w:val="24"/>
              </w:rPr>
              <w:t>Nhập những thông tin bảng đánh giá.</w:t>
            </w:r>
          </w:p>
          <w:p w14:paraId="1D7C29CA" w14:textId="77777777" w:rsidR="00306D5D" w:rsidRPr="00D74CE3" w:rsidRDefault="00306D5D" w:rsidP="00E85114">
            <w:pPr>
              <w:ind w:firstLine="36"/>
              <w:rPr>
                <w:bCs/>
                <w:sz w:val="24"/>
                <w:szCs w:val="24"/>
              </w:rPr>
            </w:pPr>
            <w:r w:rsidRPr="00D74CE3">
              <w:rPr>
                <w:bCs/>
                <w:sz w:val="24"/>
                <w:szCs w:val="24"/>
              </w:rPr>
              <w:t>Nhấn “Lưu”.</w:t>
            </w:r>
          </w:p>
          <w:p w14:paraId="3F5BDF82" w14:textId="77777777" w:rsidR="00306D5D" w:rsidRPr="00D74CE3" w:rsidRDefault="00306D5D" w:rsidP="00E85114">
            <w:pPr>
              <w:ind w:firstLine="36"/>
              <w:rPr>
                <w:b/>
                <w:bCs/>
                <w:sz w:val="24"/>
                <w:szCs w:val="24"/>
              </w:rPr>
            </w:pPr>
            <w:r w:rsidRPr="00D74CE3">
              <w:rPr>
                <w:bCs/>
                <w:sz w:val="24"/>
                <w:szCs w:val="24"/>
              </w:rPr>
              <w:t>Hệ thống lưu thông tin vào cơ sở dữ liệu.</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r w:rsidRPr="00D74CE3">
              <w:rPr>
                <w:b/>
                <w:sz w:val="24"/>
                <w:szCs w:val="24"/>
              </w:rPr>
              <w:t>P.NSĐT</w:t>
            </w:r>
          </w:p>
        </w:tc>
        <w:tc>
          <w:tcPr>
            <w:tcW w:w="4179" w:type="pct"/>
            <w:shd w:val="clear" w:color="auto" w:fill="auto"/>
          </w:tcPr>
          <w:p w14:paraId="4D2F555B" w14:textId="77777777" w:rsidR="00306D5D" w:rsidRPr="00D74CE3" w:rsidRDefault="00306D5D" w:rsidP="00E85114">
            <w:pPr>
              <w:ind w:firstLine="36"/>
              <w:rPr>
                <w:b/>
                <w:sz w:val="24"/>
                <w:szCs w:val="24"/>
              </w:rPr>
            </w:pPr>
            <w:r w:rsidRPr="00D74CE3">
              <w:rPr>
                <w:b/>
                <w:sz w:val="24"/>
                <w:szCs w:val="24"/>
              </w:rPr>
              <w:t>Thiết lập thứ tự đánh giá</w:t>
            </w:r>
          </w:p>
          <w:p w14:paraId="2BEA756D" w14:textId="77777777" w:rsidR="00306D5D" w:rsidRPr="00D74CE3" w:rsidRDefault="00306D5D" w:rsidP="00E85114">
            <w:pPr>
              <w:ind w:firstLine="36"/>
              <w:rPr>
                <w:bCs/>
                <w:sz w:val="24"/>
                <w:szCs w:val="24"/>
              </w:rPr>
            </w:pPr>
            <w:r w:rsidRPr="00D74CE3">
              <w:rPr>
                <w:bCs/>
                <w:sz w:val="24"/>
                <w:szCs w:val="24"/>
              </w:rPr>
              <w:t>CBNS vào màn hình “Thứ tự cấp đánh giá”, nhấn “Tạo mới”.</w:t>
            </w:r>
          </w:p>
          <w:p w14:paraId="5CA7A99E" w14:textId="77777777" w:rsidR="00306D5D" w:rsidRPr="00D74CE3" w:rsidRDefault="00306D5D" w:rsidP="00E85114">
            <w:pPr>
              <w:ind w:firstLine="36"/>
              <w:rPr>
                <w:bCs/>
                <w:sz w:val="24"/>
                <w:szCs w:val="24"/>
              </w:rPr>
            </w:pPr>
            <w:r w:rsidRPr="00D74CE3">
              <w:rPr>
                <w:bCs/>
                <w:sz w:val="24"/>
                <w:szCs w:val="24"/>
              </w:rPr>
              <w:t>Nhập những thông tin thứ tự đánh giá.</w:t>
            </w:r>
          </w:p>
          <w:p w14:paraId="2722F621" w14:textId="77777777" w:rsidR="00306D5D" w:rsidRPr="00D74CE3" w:rsidRDefault="00306D5D" w:rsidP="00E85114">
            <w:pPr>
              <w:ind w:firstLine="36"/>
              <w:rPr>
                <w:bCs/>
                <w:sz w:val="24"/>
                <w:szCs w:val="24"/>
              </w:rPr>
            </w:pPr>
            <w:r w:rsidRPr="00D74CE3">
              <w:rPr>
                <w:bCs/>
                <w:sz w:val="24"/>
                <w:szCs w:val="24"/>
              </w:rPr>
              <w:lastRenderedPageBreak/>
              <w:t>Nhấn “Lưu”.</w:t>
            </w:r>
          </w:p>
          <w:p w14:paraId="034920C4" w14:textId="77777777" w:rsidR="00306D5D" w:rsidRPr="00D74CE3" w:rsidRDefault="00306D5D" w:rsidP="00E85114">
            <w:pPr>
              <w:ind w:firstLine="36"/>
              <w:rPr>
                <w:bCs/>
                <w:sz w:val="24"/>
                <w:szCs w:val="24"/>
              </w:rPr>
            </w:pPr>
            <w:r w:rsidRPr="00D74CE3">
              <w:rPr>
                <w:bCs/>
                <w:sz w:val="24"/>
                <w:szCs w:val="24"/>
              </w:rPr>
              <w:t>Để tạo thứ tự đánh giá cho nhiều nhân viên lấy theo thứ tự cấp quản lý của nhân viên đó, CBNS nhấn “Cập nhật cấp ĐG” và nhập thông tin nhân viên.</w:t>
            </w:r>
          </w:p>
          <w:p w14:paraId="277AAB56" w14:textId="77777777" w:rsidR="00306D5D" w:rsidRPr="00D74CE3" w:rsidRDefault="00306D5D" w:rsidP="00E85114">
            <w:pPr>
              <w:ind w:firstLine="36"/>
              <w:rPr>
                <w:bCs/>
                <w:sz w:val="24"/>
                <w:szCs w:val="24"/>
              </w:rPr>
            </w:pPr>
            <w:r w:rsidRPr="00D74CE3">
              <w:rPr>
                <w:bCs/>
                <w:sz w:val="24"/>
                <w:szCs w:val="24"/>
              </w:rPr>
              <w:t>Để tạo thứ tự đánh giá cho nhiều nhân viên lấy theo quy tắc của chế độ duyệt đã thiết lập trước đó, CBNS nhấn “Đồng bộ thứ tự cấp đánh giá” .</w:t>
            </w:r>
          </w:p>
          <w:p w14:paraId="280BDB90" w14:textId="77777777" w:rsidR="00306D5D" w:rsidRPr="00D74CE3" w:rsidRDefault="00306D5D" w:rsidP="00E85114">
            <w:pPr>
              <w:ind w:firstLine="36"/>
              <w:rPr>
                <w:bCs/>
                <w:sz w:val="24"/>
                <w:szCs w:val="24"/>
              </w:rPr>
            </w:pPr>
            <w:r w:rsidRPr="00D74CE3">
              <w:rPr>
                <w:bCs/>
                <w:sz w:val="24"/>
                <w:szCs w:val="24"/>
              </w:rPr>
              <w:t>Hệ thống lưu thông tin vào cơ sở dữ liệu.</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1 .Chi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r w:rsidRPr="00D74CE3">
        <w:rPr>
          <w:szCs w:val="26"/>
          <w:lang w:val="en-AU"/>
        </w:rPr>
        <w:t>Màn hình thông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lastRenderedPageBreak/>
        <w:t>Tạo mới:</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81" w:name="_heading=h.i7a62h6h92gk" w:colFirst="0" w:colLast="0"/>
      <w:bookmarkStart w:id="382" w:name="_Toc134110643"/>
      <w:bookmarkEnd w:id="381"/>
      <w:r w:rsidRPr="00D74CE3">
        <w:rPr>
          <w:rFonts w:cs="Times New Roman"/>
          <w:sz w:val="32"/>
          <w:szCs w:val="32"/>
          <w:lang w:val="vi-VN"/>
        </w:rPr>
        <w:t>4.10.6. Quản lý danh mục đào tạo</w:t>
      </w:r>
      <w:bookmarkEnd w:id="382"/>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r w:rsidRPr="00D74CE3">
        <w:rPr>
          <w:szCs w:val="26"/>
          <w:lang w:val="en-AU"/>
        </w:rPr>
        <w:t>Màn hình thông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4"/>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r w:rsidRPr="00D74CE3">
        <w:rPr>
          <w:szCs w:val="26"/>
          <w:lang w:val="en-AU"/>
        </w:rPr>
        <w:t>Tạo mới:</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83" w:name="_heading=h.2wg8mrypu93c" w:colFirst="0" w:colLast="0"/>
      <w:bookmarkStart w:id="384" w:name="_Toc134110644"/>
      <w:bookmarkEnd w:id="383"/>
      <w:r w:rsidRPr="00D74CE3">
        <w:rPr>
          <w:rFonts w:cs="Times New Roman"/>
          <w:sz w:val="32"/>
          <w:szCs w:val="32"/>
        </w:rPr>
        <w:lastRenderedPageBreak/>
        <w:t>4.10.7. Khảo sát nhu cầu đào tạo</w:t>
      </w:r>
      <w:bookmarkEnd w:id="384"/>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r w:rsidRPr="00D74CE3">
        <w:rPr>
          <w:i/>
          <w:iCs/>
          <w:szCs w:val="21"/>
        </w:rPr>
        <w:t>Gửi phiếu khảo sát cho nhân viên</w:t>
      </w:r>
    </w:p>
    <w:p w14:paraId="63A8E9A8" w14:textId="77777777" w:rsidR="00306D5D" w:rsidRPr="00D74CE3" w:rsidRDefault="00306D5D" w:rsidP="00E85114">
      <w:pPr>
        <w:ind w:firstLine="142"/>
        <w:rPr>
          <w:szCs w:val="21"/>
        </w:rPr>
      </w:pPr>
      <w:r w:rsidRPr="00D74CE3">
        <w:rPr>
          <w:i/>
          <w:iCs/>
          <w:szCs w:val="21"/>
        </w:rPr>
        <w:t>-</w:t>
      </w:r>
      <w:r w:rsidRPr="00D74CE3">
        <w:rPr>
          <w:szCs w:val="21"/>
        </w:rPr>
        <w:tab/>
        <w:t>Đường dẫn: Trang chủ &gt; Dữ liệu nhân viên &gt; DS Khảo sát nhân viên</w:t>
      </w:r>
    </w:p>
    <w:p w14:paraId="6218B070" w14:textId="77777777" w:rsidR="00306D5D" w:rsidRPr="00D74CE3" w:rsidRDefault="00306D5D" w:rsidP="00E85114">
      <w:pPr>
        <w:ind w:firstLine="142"/>
        <w:rPr>
          <w:szCs w:val="21"/>
        </w:rPr>
      </w:pPr>
      <w:r w:rsidRPr="00D74CE3">
        <w:rPr>
          <w:szCs w:val="21"/>
        </w:rPr>
        <w:t>-</w:t>
      </w:r>
      <w:r w:rsidRPr="00D74CE3">
        <w:rPr>
          <w:szCs w:val="21"/>
        </w:rPr>
        <w:tab/>
        <w:t>Màn hình thông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r w:rsidRPr="00D74CE3">
        <w:rPr>
          <w:i/>
          <w:iCs/>
          <w:szCs w:val="21"/>
        </w:rPr>
        <w:t>Làm khảo sát</w:t>
      </w:r>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r w:rsidRPr="00D74CE3">
        <w:rPr>
          <w:szCs w:val="26"/>
          <w:lang w:val="en-AU"/>
        </w:rPr>
        <w:t>Màn hình thông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385" w:name="_heading=h.z07g0r7rc5lu" w:colFirst="0" w:colLast="0"/>
      <w:bookmarkStart w:id="386" w:name="_Toc134110645"/>
      <w:bookmarkEnd w:id="385"/>
      <w:r w:rsidRPr="00D74CE3">
        <w:rPr>
          <w:rFonts w:cs="Times New Roman"/>
          <w:sz w:val="32"/>
          <w:szCs w:val="32"/>
        </w:rPr>
        <w:lastRenderedPageBreak/>
        <w:t>4.10.8. Phân tích đào tạo</w:t>
      </w:r>
      <w:bookmarkEnd w:id="386"/>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Phân tích đào tạo &gt; Phân tích đào tạo theo năng lực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5"/>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Kết quả xuất báo cáo:</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387" w:name="_heading=h.e95h1sbd1dbc" w:colFirst="0" w:colLast="0"/>
      <w:bookmarkStart w:id="388" w:name="_Toc134110646"/>
      <w:bookmarkEnd w:id="387"/>
      <w:r w:rsidRPr="00D74CE3">
        <w:rPr>
          <w:rFonts w:cs="Times New Roman"/>
          <w:sz w:val="32"/>
          <w:szCs w:val="32"/>
        </w:rPr>
        <w:lastRenderedPageBreak/>
        <w:t>4.10.9. Lập kế hoạch đào tạo</w:t>
      </w:r>
      <w:bookmarkEnd w:id="388"/>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Kế hoạch đào tạo &gt; Kế hoạch đào tạo</w:t>
      </w:r>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r w:rsidRPr="00D74CE3">
        <w:rPr>
          <w:szCs w:val="26"/>
          <w:lang w:val="en-AU"/>
        </w:rPr>
        <w:t>Màn hình thông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r w:rsidRPr="00D74CE3">
        <w:t xml:space="preserve">Tạo </w:t>
      </w:r>
      <w:r w:rsidRPr="00D74CE3">
        <w:rPr>
          <w:lang w:val="en-AU"/>
        </w:rPr>
        <w:t>mới</w:t>
      </w:r>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r w:rsidRPr="00D74CE3">
        <w:rPr>
          <w:szCs w:val="26"/>
        </w:rPr>
        <w:t xml:space="preserve">Tạo mới Kế hoạch đào tạo phòng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389" w:name="_heading=h.smdtlj9mkr7g" w:colFirst="0" w:colLast="0"/>
      <w:bookmarkStart w:id="390" w:name="_Toc134110647"/>
      <w:bookmarkEnd w:id="389"/>
      <w:r w:rsidRPr="00D74CE3">
        <w:rPr>
          <w:rFonts w:cs="Times New Roman"/>
          <w:sz w:val="32"/>
          <w:szCs w:val="32"/>
        </w:rPr>
        <w:lastRenderedPageBreak/>
        <w:t>4.10.10. Lập và duyệt yêu cầu đào tạo thực tế</w:t>
      </w:r>
      <w:bookmarkEnd w:id="390"/>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r w:rsidRPr="00D74CE3">
        <w:rPr>
          <w:i/>
          <w:iCs/>
          <w:szCs w:val="21"/>
        </w:rPr>
        <w:t>Lập yêu cầu đào tạo</w:t>
      </w:r>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r w:rsidRPr="00D74CE3">
        <w:rPr>
          <w:szCs w:val="26"/>
          <w:lang w:val="en-AU"/>
        </w:rPr>
        <w:t>Tạo mới</w:t>
      </w:r>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r w:rsidRPr="00D74CE3">
        <w:rPr>
          <w:i/>
          <w:iCs/>
          <w:szCs w:val="21"/>
        </w:rPr>
        <w:t>Duyệt yêu cầu đào tạo</w:t>
      </w:r>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Phê duyệt &gt; DS Yêu cầu đào tạo chờ duyệt</w:t>
      </w:r>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391" w:name="_heading=h.fvzcflpbnfp7" w:colFirst="0" w:colLast="0"/>
      <w:bookmarkStart w:id="392" w:name="_Toc134110648"/>
      <w:bookmarkEnd w:id="391"/>
      <w:r w:rsidRPr="00D74CE3">
        <w:rPr>
          <w:rFonts w:cs="Times New Roman"/>
          <w:sz w:val="32"/>
          <w:szCs w:val="32"/>
          <w:lang w:val="vi-VN"/>
        </w:rPr>
        <w:t>4.10.11. Tổ chức đào tạo</w:t>
      </w:r>
      <w:bookmarkEnd w:id="392"/>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Tab Chi phí lớp học:</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r w:rsidRPr="00D74CE3">
        <w:rPr>
          <w:szCs w:val="21"/>
          <w:lang w:val="en-AU"/>
        </w:rPr>
        <w:t>Màn hình tạo mới</w:t>
      </w:r>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2"/>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3"/>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r w:rsidRPr="00D74CE3">
        <w:rPr>
          <w:szCs w:val="26"/>
        </w:rPr>
        <w:lastRenderedPageBreak/>
        <w:t>Màn hình cập nhậ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393" w:name="_heading=h.hl5io2t9hzpa" w:colFirst="0" w:colLast="0"/>
      <w:bookmarkStart w:id="394" w:name="_Toc134110649"/>
      <w:bookmarkEnd w:id="393"/>
      <w:r w:rsidRPr="00D74CE3">
        <w:rPr>
          <w:rFonts w:cs="Times New Roman"/>
          <w:sz w:val="32"/>
          <w:szCs w:val="32"/>
          <w:lang w:val="vi-VN"/>
        </w:rPr>
        <w:t>4.10.12. Đánh giá hiệu quả sau đào tạo</w:t>
      </w:r>
      <w:bookmarkEnd w:id="394"/>
      <w:r w:rsidRPr="00D74CE3">
        <w:rPr>
          <w:rFonts w:cs="Times New Roman"/>
          <w:sz w:val="32"/>
          <w:szCs w:val="32"/>
          <w:lang w:val="vi-VN"/>
        </w:rPr>
        <w:t xml:space="preserve"> </w:t>
      </w:r>
      <w:bookmarkStart w:id="395" w:name="_heading=h.4je54bmcrgc8" w:colFirst="0" w:colLast="0"/>
      <w:bookmarkEnd w:id="395"/>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r w:rsidRPr="00D74CE3">
        <w:rPr>
          <w:szCs w:val="26"/>
        </w:rPr>
        <w:t>Màn hình thông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r w:rsidRPr="00D74CE3">
        <w:rPr>
          <w:szCs w:val="26"/>
        </w:rPr>
        <w:lastRenderedPageBreak/>
        <w:t>Màn hình chi tiết đánh giá:</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Kết quả đánh giá:</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96" w:name="_heading=h.vx1227" w:colFirst="0" w:colLast="0"/>
      <w:bookmarkEnd w:id="396"/>
      <w:r w:rsidRPr="00D74CE3">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r w:rsidRPr="00D74CE3">
              <w:t>Lớp</w:t>
            </w:r>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Ý nghĩa</w:t>
            </w:r>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r w:rsidRPr="00D74CE3">
              <w:t xml:space="preserve">số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97"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98" w:name="_Toc112859165"/>
      <w:bookmarkStart w:id="399" w:name="_Toc134110652"/>
      <w:r w:rsidRPr="00D74CE3">
        <w:rPr>
          <w:rFonts w:ascii="Times New Roman" w:hAnsi="Times New Roman" w:cs="Times New Roman"/>
        </w:rPr>
        <w:lastRenderedPageBreak/>
        <w:t>KẾT LUẬN VÀ HƯỚNG PHÁT TRIỂN</w:t>
      </w:r>
      <w:bookmarkEnd w:id="398"/>
      <w:bookmarkEnd w:id="399"/>
    </w:p>
    <w:p w14:paraId="7789547F" w14:textId="77777777" w:rsidR="00306D5D" w:rsidRPr="00D74CE3" w:rsidRDefault="00306D5D" w:rsidP="00E85114">
      <w:pPr>
        <w:pStyle w:val="ListParagraph"/>
        <w:numPr>
          <w:ilvl w:val="0"/>
          <w:numId w:val="77"/>
        </w:numPr>
        <w:spacing w:before="120"/>
        <w:rPr>
          <w:b/>
          <w:bCs/>
          <w:szCs w:val="26"/>
        </w:rPr>
      </w:pPr>
      <w:r w:rsidRPr="00D74CE3">
        <w:rPr>
          <w:b/>
          <w:bCs/>
          <w:szCs w:val="26"/>
        </w:rPr>
        <w:t>Kết luận</w:t>
      </w:r>
    </w:p>
    <w:p w14:paraId="6A7B7CC0" w14:textId="77777777" w:rsidR="00306D5D" w:rsidRPr="00D74CE3" w:rsidRDefault="00306D5D" w:rsidP="00E85114">
      <w:pPr>
        <w:pStyle w:val="ListParagraph"/>
        <w:numPr>
          <w:ilvl w:val="0"/>
          <w:numId w:val="42"/>
        </w:numPr>
        <w:spacing w:before="120"/>
        <w:rPr>
          <w:szCs w:val="26"/>
        </w:rPr>
      </w:pPr>
      <w:r w:rsidRPr="00D74CE3">
        <w:rPr>
          <w:szCs w:val="26"/>
        </w:rPr>
        <w:t>Những vấn đề đã được giải quyết</w:t>
      </w:r>
    </w:p>
    <w:p w14:paraId="1E6DD241" w14:textId="77777777" w:rsidR="00306D5D" w:rsidRPr="00D74CE3" w:rsidRDefault="00306D5D" w:rsidP="00E85114">
      <w:r w:rsidRPr="00D74CE3">
        <w:t>Báo cáo thực tập tốt</w:t>
      </w:r>
      <w:r w:rsidRPr="00D74CE3">
        <w:rPr>
          <w:lang w:val="vi-VN"/>
        </w:rPr>
        <w:t xml:space="preserve"> nghiệp </w:t>
      </w:r>
      <w:r w:rsidRPr="00D74CE3">
        <w:t>là báo cáo tổng hợp lại những kiến thức nhóm</w:t>
      </w:r>
      <w:r w:rsidRPr="00D74CE3">
        <w:rPr>
          <w:lang w:val="vi-VN"/>
        </w:rPr>
        <w:t xml:space="preserve"> tôi</w:t>
      </w:r>
      <w:r w:rsidRPr="00D74CE3">
        <w:t xml:space="preserve"> đã được học và trải nghiệm thực tế trong quá trình thực tập tại công ty. Từ những kiến thức đó hoàn thành báo cáo tổng quan hóa vấn đề lý thuyết hệ thống quản lý nhân sự cũng như các bước triển khai thực hiện một hệ thống. Bên cạnh những lý thuyết về phân hệ, vị trí thực tập của chúng</w:t>
      </w:r>
      <w:r w:rsidRPr="00D74CE3">
        <w:rPr>
          <w:lang w:val="vi-VN"/>
        </w:rPr>
        <w:t xml:space="preserve"> tôi</w:t>
      </w:r>
      <w:r w:rsidRPr="00D74CE3">
        <w:t xml:space="preserve"> yêu cầu nắm bắt những quy định của pháp luật và cập nhật thông tin mới nhất, ví dụ: số ngày nghỉ hiếu hỉ theo quy định, quy</w:t>
      </w:r>
      <w:r w:rsidRPr="00D74CE3">
        <w:rPr>
          <w:lang w:val="vi-VN"/>
        </w:rPr>
        <w:t xml:space="preserve"> trình tạo hợp đồng, phụ lục hợp đồng, </w:t>
      </w:r>
      <w:r w:rsidRPr="00D74CE3">
        <w:t>quy định lương tăng ca</w:t>
      </w:r>
      <w:r w:rsidRPr="00D74CE3">
        <w:rPr>
          <w:lang w:val="vi-VN"/>
        </w:rPr>
        <w:t>, đào tạo nhân viên</w:t>
      </w:r>
      <w:r w:rsidRPr="00D74CE3">
        <w:t>… để có thể tư vấn cho khách hàng.</w:t>
      </w:r>
    </w:p>
    <w:p w14:paraId="7627CECB" w14:textId="77777777" w:rsidR="00306D5D" w:rsidRPr="00D74CE3" w:rsidRDefault="00306D5D" w:rsidP="00E85114">
      <w:pPr>
        <w:rPr>
          <w:lang w:val="vi-VN"/>
        </w:rPr>
      </w:pPr>
      <w:r w:rsidRPr="00D74CE3">
        <w:t>Sau khi nắm bắt được lý thuyết về các quy trình thực tế trong một phần mềm quản lý nhân sự, từ xuyên suốt quá trình tạo mới nhân viên công ty,</w:t>
      </w:r>
      <w:r w:rsidRPr="00D74CE3">
        <w:rPr>
          <w:lang w:val="vi-VN"/>
        </w:rPr>
        <w:t xml:space="preserve"> </w:t>
      </w:r>
      <w:r w:rsidRPr="00D74CE3">
        <w:t>nhân</w:t>
      </w:r>
      <w:r w:rsidRPr="00D74CE3">
        <w:rPr>
          <w:lang w:val="vi-VN"/>
        </w:rPr>
        <w:t xml:space="preserve"> sự,</w:t>
      </w:r>
      <w:r w:rsidRPr="00D74CE3">
        <w:t xml:space="preserve"> chấm công, tính lương</w:t>
      </w:r>
      <w:r w:rsidRPr="00D74CE3">
        <w:rPr>
          <w:lang w:val="vi-VN"/>
        </w:rPr>
        <w:t>, đánh giá, đào tạo</w:t>
      </w:r>
      <w:r w:rsidRPr="00D74CE3">
        <w:t>… cho nhân viên, nhóm</w:t>
      </w:r>
      <w:r w:rsidRPr="00D74CE3">
        <w:rPr>
          <w:lang w:val="vi-VN"/>
        </w:rPr>
        <w:t xml:space="preserve"> tôi</w:t>
      </w:r>
      <w:r w:rsidRPr="00D74CE3">
        <w:t xml:space="preserve"> đã thực hiện thao tác trên hệ thống. Kết quả của đề tài là tạo được nhân viên mới vào làm,</w:t>
      </w:r>
      <w:r w:rsidRPr="00D74CE3">
        <w:rPr>
          <w:lang w:val="vi-VN"/>
        </w:rPr>
        <w:t xml:space="preserve"> tạo hợp đồng cho nhân viên,</w:t>
      </w:r>
      <w:r w:rsidRPr="00D74CE3">
        <w:t xml:space="preserve"> tính công, lương trong 1 kỳ công</w:t>
      </w:r>
      <w:r w:rsidRPr="00D74CE3">
        <w:rPr>
          <w:lang w:val="vi-VN"/>
        </w:rPr>
        <w:t>,</w:t>
      </w:r>
      <w:r w:rsidRPr="00D74CE3">
        <w:t xml:space="preserve"> xuất được bảng lương nhân viên</w:t>
      </w:r>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r w:rsidRPr="00D74CE3">
        <w:rPr>
          <w:b/>
          <w:bCs/>
          <w:szCs w:val="26"/>
        </w:rPr>
        <w:t>Hướng phát triển</w:t>
      </w:r>
    </w:p>
    <w:p w14:paraId="66F0D948" w14:textId="77777777" w:rsidR="00306D5D" w:rsidRPr="00D74CE3" w:rsidRDefault="00306D5D" w:rsidP="00E85114">
      <w:r w:rsidRPr="00D74CE3">
        <w:t xml:space="preserve">Với xu hướng công nghệ thông tin ngày càng phát triển, các quy trình quản lý dần được chuẩn hóa dưới dạng hệ thống giúp tiết kiệm chi phí nhân lực cũng như giảm thiểu sai xót. Trong khi đó con người là yếu tố quyết định sự thành công của một công ty, do đó hệ thống quản lý nhân sự là một hệ thống vô cùng cần thiết giúp các nhà quản trị quản lý thông tin nhân viên. Trong tương lai, hệ thống quản lý nhân sự cần được mở rộng để có thể quản lý đầy đủ các khía cạnh cần thiết trong </w:t>
      </w:r>
      <w:r w:rsidRPr="00D74CE3">
        <w:lastRenderedPageBreak/>
        <w:t>vấn đề nguồn nhân lực của công ty. Bên cạnh đó, hệ thống quản lý đào tạo cũng là một hệ thống đang phát triển và đi đôi với hệ thống quản lý nhân sự.</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00" w:name="_Toc112859166"/>
      <w:bookmarkStart w:id="401" w:name="_Toc134110653"/>
      <w:r w:rsidRPr="00D74CE3">
        <w:rPr>
          <w:rFonts w:ascii="Times New Roman" w:hAnsi="Times New Roman" w:cs="Times New Roman"/>
        </w:rPr>
        <w:lastRenderedPageBreak/>
        <w:t>TÀI LIỆU THAM KHẢO</w:t>
      </w:r>
      <w:bookmarkEnd w:id="397"/>
      <w:bookmarkEnd w:id="400"/>
      <w:bookmarkEnd w:id="401"/>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02" w:name="_Toc112859167"/>
      <w:bookmarkStart w:id="403" w:name="_Toc134110654"/>
      <w:r w:rsidRPr="00D74CE3">
        <w:rPr>
          <w:rFonts w:ascii="Times New Roman" w:hAnsi="Times New Roman" w:cs="Times New Roman"/>
        </w:rPr>
        <w:lastRenderedPageBreak/>
        <w:t>PHỤ LỤC</w:t>
      </w:r>
      <w:bookmarkEnd w:id="402"/>
      <w:bookmarkEnd w:id="403"/>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8"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0"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5E438B4"/>
    <w:multiLevelType w:val="multilevel"/>
    <w:tmpl w:val="0EF05E0C"/>
    <w:lvl w:ilvl="0">
      <w:start w:val="3"/>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6"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9"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4"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5"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9"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3"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6"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2"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4"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7"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68"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9"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0"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3"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5"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6"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2"/>
  </w:num>
  <w:num w:numId="4" w16cid:durableId="1821919269">
    <w:abstractNumId w:val="43"/>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5"/>
  </w:num>
  <w:num w:numId="6" w16cid:durableId="1018964869">
    <w:abstractNumId w:val="30"/>
  </w:num>
  <w:num w:numId="7" w16cid:durableId="567888649">
    <w:abstractNumId w:val="26"/>
  </w:num>
  <w:num w:numId="8" w16cid:durableId="591938944">
    <w:abstractNumId w:val="14"/>
  </w:num>
  <w:num w:numId="9" w16cid:durableId="1956673198">
    <w:abstractNumId w:val="48"/>
  </w:num>
  <w:num w:numId="10" w16cid:durableId="2135519836">
    <w:abstractNumId w:val="66"/>
  </w:num>
  <w:num w:numId="11" w16cid:durableId="385643788">
    <w:abstractNumId w:val="69"/>
  </w:num>
  <w:num w:numId="12" w16cid:durableId="409620781">
    <w:abstractNumId w:val="43"/>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1"/>
  </w:num>
  <w:num w:numId="15" w16cid:durableId="428744635">
    <w:abstractNumId w:val="19"/>
  </w:num>
  <w:num w:numId="16" w16cid:durableId="1518888427">
    <w:abstractNumId w:val="16"/>
  </w:num>
  <w:num w:numId="17" w16cid:durableId="413624164">
    <w:abstractNumId w:val="0"/>
  </w:num>
  <w:num w:numId="18" w16cid:durableId="1342049891">
    <w:abstractNumId w:val="57"/>
  </w:num>
  <w:num w:numId="19" w16cid:durableId="1802917140">
    <w:abstractNumId w:val="42"/>
  </w:num>
  <w:num w:numId="20" w16cid:durableId="1755201461">
    <w:abstractNumId w:val="58"/>
  </w:num>
  <w:num w:numId="21" w16cid:durableId="924653499">
    <w:abstractNumId w:val="64"/>
  </w:num>
  <w:num w:numId="22" w16cid:durableId="1182163901">
    <w:abstractNumId w:val="4"/>
  </w:num>
  <w:num w:numId="23" w16cid:durableId="1701393754">
    <w:abstractNumId w:val="56"/>
  </w:num>
  <w:num w:numId="24" w16cid:durableId="730276241">
    <w:abstractNumId w:val="38"/>
  </w:num>
  <w:num w:numId="25" w16cid:durableId="1201363250">
    <w:abstractNumId w:val="47"/>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1"/>
  </w:num>
  <w:num w:numId="31" w16cid:durableId="2047098564">
    <w:abstractNumId w:val="60"/>
  </w:num>
  <w:num w:numId="32" w16cid:durableId="629672672">
    <w:abstractNumId w:val="59"/>
  </w:num>
  <w:num w:numId="33" w16cid:durableId="800268171">
    <w:abstractNumId w:val="65"/>
  </w:num>
  <w:num w:numId="34" w16cid:durableId="1900940002">
    <w:abstractNumId w:val="22"/>
  </w:num>
  <w:num w:numId="35" w16cid:durableId="788210309">
    <w:abstractNumId w:val="23"/>
  </w:num>
  <w:num w:numId="36" w16cid:durableId="819074775">
    <w:abstractNumId w:val="25"/>
  </w:num>
  <w:num w:numId="37" w16cid:durableId="2101632901">
    <w:abstractNumId w:val="52"/>
  </w:num>
  <w:num w:numId="38" w16cid:durableId="242957520">
    <w:abstractNumId w:val="1"/>
  </w:num>
  <w:num w:numId="39" w16cid:durableId="128328372">
    <w:abstractNumId w:val="40"/>
  </w:num>
  <w:num w:numId="40" w16cid:durableId="1336569523">
    <w:abstractNumId w:val="51"/>
  </w:num>
  <w:num w:numId="41" w16cid:durableId="197163950">
    <w:abstractNumId w:val="55"/>
  </w:num>
  <w:num w:numId="42" w16cid:durableId="1926524240">
    <w:abstractNumId w:val="29"/>
  </w:num>
  <w:num w:numId="43" w16cid:durableId="1798260914">
    <w:abstractNumId w:val="13"/>
  </w:num>
  <w:num w:numId="44" w16cid:durableId="1289509277">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68"/>
  </w:num>
  <w:num w:numId="46" w16cid:durableId="1995865806">
    <w:abstractNumId w:val="28"/>
  </w:num>
  <w:num w:numId="47" w16cid:durableId="420762124">
    <w:abstractNumId w:val="9"/>
  </w:num>
  <w:num w:numId="48" w16cid:durableId="1703705272">
    <w:abstractNumId w:val="31"/>
  </w:num>
  <w:num w:numId="49" w16cid:durableId="1657344167">
    <w:abstractNumId w:val="76"/>
  </w:num>
  <w:num w:numId="50" w16cid:durableId="332874601">
    <w:abstractNumId w:val="20"/>
  </w:num>
  <w:num w:numId="51" w16cid:durableId="998389150">
    <w:abstractNumId w:val="39"/>
  </w:num>
  <w:num w:numId="52" w16cid:durableId="1519199078">
    <w:abstractNumId w:val="10"/>
  </w:num>
  <w:num w:numId="53" w16cid:durableId="475532175">
    <w:abstractNumId w:val="46"/>
  </w:num>
  <w:num w:numId="54" w16cid:durableId="1397052582">
    <w:abstractNumId w:val="18"/>
  </w:num>
  <w:num w:numId="55" w16cid:durableId="8216587">
    <w:abstractNumId w:val="34"/>
  </w:num>
  <w:num w:numId="56" w16cid:durableId="1431663408">
    <w:abstractNumId w:val="74"/>
  </w:num>
  <w:num w:numId="57" w16cid:durableId="1510490359">
    <w:abstractNumId w:val="71"/>
  </w:num>
  <w:num w:numId="58" w16cid:durableId="288053651">
    <w:abstractNumId w:val="33"/>
  </w:num>
  <w:num w:numId="59" w16cid:durableId="943459688">
    <w:abstractNumId w:val="70"/>
  </w:num>
  <w:num w:numId="60" w16cid:durableId="1414935603">
    <w:abstractNumId w:val="24"/>
  </w:num>
  <w:num w:numId="61" w16cid:durableId="449318765">
    <w:abstractNumId w:val="62"/>
  </w:num>
  <w:num w:numId="62" w16cid:durableId="614366611">
    <w:abstractNumId w:val="73"/>
  </w:num>
  <w:num w:numId="63" w16cid:durableId="1154298221">
    <w:abstractNumId w:val="11"/>
  </w:num>
  <w:num w:numId="64" w16cid:durableId="1050687263">
    <w:abstractNumId w:val="17"/>
  </w:num>
  <w:num w:numId="65" w16cid:durableId="559753893">
    <w:abstractNumId w:val="32"/>
  </w:num>
  <w:num w:numId="66" w16cid:durableId="63771038">
    <w:abstractNumId w:val="8"/>
  </w:num>
  <w:num w:numId="67" w16cid:durableId="555090830">
    <w:abstractNumId w:val="44"/>
  </w:num>
  <w:num w:numId="68" w16cid:durableId="1381856973">
    <w:abstractNumId w:val="45"/>
  </w:num>
  <w:num w:numId="69" w16cid:durableId="779955389">
    <w:abstractNumId w:val="27"/>
  </w:num>
  <w:num w:numId="70" w16cid:durableId="2077891292">
    <w:abstractNumId w:val="35"/>
  </w:num>
  <w:num w:numId="71" w16cid:durableId="291330384">
    <w:abstractNumId w:val="36"/>
  </w:num>
  <w:num w:numId="72" w16cid:durableId="669409687">
    <w:abstractNumId w:val="49"/>
  </w:num>
  <w:num w:numId="73" w16cid:durableId="437872876">
    <w:abstractNumId w:val="53"/>
  </w:num>
  <w:num w:numId="74" w16cid:durableId="7949519">
    <w:abstractNumId w:val="7"/>
  </w:num>
  <w:num w:numId="75" w16cid:durableId="1750418806">
    <w:abstractNumId w:val="50"/>
  </w:num>
  <w:num w:numId="76" w16cid:durableId="1999534146">
    <w:abstractNumId w:val="37"/>
  </w:num>
  <w:num w:numId="77" w16cid:durableId="1042707645">
    <w:abstractNumId w:val="54"/>
  </w:num>
  <w:num w:numId="78" w16cid:durableId="1717512392">
    <w:abstractNumId w:val="6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val="0"/>
      <w:bCs w:val="0"/>
      <w:i/>
      <w:iCs w:val="0"/>
      <w:color w:val="000000" w:themeColor="text1"/>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numPr>
        <w:ilvl w:val="0"/>
        <w:numId w:val="0"/>
      </w:numPr>
      <w:tabs>
        <w:tab w:val="num" w:pos="360"/>
      </w:tabs>
      <w:adjustRightInd w:val="0"/>
      <w:spacing w:after="0"/>
      <w:ind w:left="360" w:hanging="360"/>
      <w:textAlignment w:val="baseline"/>
    </w:pPr>
    <w:rPr>
      <w:rFonts w:ascii="Verdana" w:eastAsia="SimSun" w:hAnsi="Verdana"/>
      <w:iCs w:val="0"/>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7.png"/><Relationship Id="rId42" Type="http://schemas.openxmlformats.org/officeDocument/2006/relationships/package" Target="embeddings/Microsoft_Visio_Drawing22.vsdx"/><Relationship Id="rId63" Type="http://schemas.openxmlformats.org/officeDocument/2006/relationships/image" Target="media/image41.png"/><Relationship Id="rId84" Type="http://schemas.openxmlformats.org/officeDocument/2006/relationships/image" Target="media/image61.png"/><Relationship Id="rId138" Type="http://schemas.openxmlformats.org/officeDocument/2006/relationships/hyperlink" Target="http://113.161.103.125/HRM/HR/Default.aspx" TargetMode="External"/><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90.png"/><Relationship Id="rId107" Type="http://schemas.openxmlformats.org/officeDocument/2006/relationships/image" Target="media/image81.png"/><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media/image34.emf"/><Relationship Id="rId74" Type="http://schemas.openxmlformats.org/officeDocument/2006/relationships/image" Target="media/image51.png"/><Relationship Id="rId128" Type="http://schemas.openxmlformats.org/officeDocument/2006/relationships/package" Target="embeddings/Microsoft_Visio_Drawing137.vsdx"/><Relationship Id="rId149" Type="http://schemas.openxmlformats.org/officeDocument/2006/relationships/image" Target="media/image114.png"/><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25.png"/><Relationship Id="rId181" Type="http://schemas.openxmlformats.org/officeDocument/2006/relationships/package" Target="embeddings/Microsoft_Visio_Drawing32.vsdx"/><Relationship Id="rId216" Type="http://schemas.openxmlformats.org/officeDocument/2006/relationships/image" Target="media/image180.jpeg"/><Relationship Id="rId237" Type="http://schemas.openxmlformats.org/officeDocument/2006/relationships/image" Target="media/image201.png"/><Relationship Id="rId22" Type="http://schemas.openxmlformats.org/officeDocument/2006/relationships/image" Target="media/image8.png"/><Relationship Id="rId43" Type="http://schemas.openxmlformats.org/officeDocument/2006/relationships/image" Target="media/image28.emf"/><Relationship Id="rId64" Type="http://schemas.openxmlformats.org/officeDocument/2006/relationships/image" Target="media/image42.wmf"/><Relationship Id="rId118" Type="http://schemas.openxmlformats.org/officeDocument/2006/relationships/image" Target="media/image90.png"/><Relationship Id="rId139" Type="http://schemas.openxmlformats.org/officeDocument/2006/relationships/image" Target="media/image104.png"/><Relationship Id="rId80" Type="http://schemas.openxmlformats.org/officeDocument/2006/relationships/image" Target="media/image57.png"/><Relationship Id="rId85" Type="http://schemas.openxmlformats.org/officeDocument/2006/relationships/image" Target="media/image62.png"/><Relationship Id="rId150" Type="http://schemas.openxmlformats.org/officeDocument/2006/relationships/image" Target="media/image115.png"/><Relationship Id="rId155" Type="http://schemas.openxmlformats.org/officeDocument/2006/relationships/image" Target="media/image120.png"/><Relationship Id="rId171" Type="http://schemas.openxmlformats.org/officeDocument/2006/relationships/image" Target="media/image136.png"/><Relationship Id="rId176" Type="http://schemas.openxmlformats.org/officeDocument/2006/relationships/image" Target="media/image141.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jpeg"/><Relationship Id="rId227" Type="http://schemas.openxmlformats.org/officeDocument/2006/relationships/image" Target="media/image191.png"/><Relationship Id="rId201" Type="http://schemas.openxmlformats.org/officeDocument/2006/relationships/image" Target="media/image165.png"/><Relationship Id="rId222" Type="http://schemas.openxmlformats.org/officeDocument/2006/relationships/image" Target="media/image186.png"/><Relationship Id="rId12" Type="http://schemas.openxmlformats.org/officeDocument/2006/relationships/header" Target="header2.xml"/><Relationship Id="rId17" Type="http://schemas.openxmlformats.org/officeDocument/2006/relationships/image" Target="media/image3.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37.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package" Target="embeddings/Microsoft_Visio_Drawing7.vsdx"/><Relationship Id="rId129" Type="http://schemas.openxmlformats.org/officeDocument/2006/relationships/image" Target="media/image96.png"/><Relationship Id="rId54" Type="http://schemas.openxmlformats.org/officeDocument/2006/relationships/package" Target="embeddings/Microsoft_Visio_Drawing4.vsdx"/><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package" Target="embeddings/Microsoft_Visio_Drawing2.vsdx"/><Relationship Id="rId96" Type="http://schemas.openxmlformats.org/officeDocument/2006/relationships/image" Target="media/image71.png"/><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image" Target="media/image126.png"/><Relationship Id="rId166" Type="http://schemas.openxmlformats.org/officeDocument/2006/relationships/image" Target="media/image131.png"/><Relationship Id="rId182" Type="http://schemas.openxmlformats.org/officeDocument/2006/relationships/image" Target="media/image146.png"/><Relationship Id="rId187" Type="http://schemas.openxmlformats.org/officeDocument/2006/relationships/image" Target="media/image151.png"/><Relationship Id="rId217" Type="http://schemas.openxmlformats.org/officeDocument/2006/relationships/image" Target="media/image181.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76.png"/><Relationship Id="rId233" Type="http://schemas.openxmlformats.org/officeDocument/2006/relationships/image" Target="media/image197.png"/><Relationship Id="rId238" Type="http://schemas.openxmlformats.org/officeDocument/2006/relationships/fontTable" Target="fontTable.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2.emf"/><Relationship Id="rId114" Type="http://schemas.openxmlformats.org/officeDocument/2006/relationships/image" Target="media/image87.emf"/><Relationship Id="rId119" Type="http://schemas.openxmlformats.org/officeDocument/2006/relationships/image" Target="media/image91.emf"/><Relationship Id="rId44" Type="http://schemas.openxmlformats.org/officeDocument/2006/relationships/package" Target="embeddings/Microsoft_Visio_Drawing3333.vsdx"/><Relationship Id="rId60" Type="http://schemas.openxmlformats.org/officeDocument/2006/relationships/image" Target="media/image38.png"/><Relationship Id="rId65" Type="http://schemas.openxmlformats.org/officeDocument/2006/relationships/control" Target="activeX/activeX1.xml"/><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6.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172" Type="http://schemas.openxmlformats.org/officeDocument/2006/relationships/image" Target="media/image137.png"/><Relationship Id="rId193" Type="http://schemas.openxmlformats.org/officeDocument/2006/relationships/image" Target="media/image157.jpeg"/><Relationship Id="rId202" Type="http://schemas.openxmlformats.org/officeDocument/2006/relationships/image" Target="media/image166.png"/><Relationship Id="rId207" Type="http://schemas.openxmlformats.org/officeDocument/2006/relationships/image" Target="media/image171.png"/><Relationship Id="rId223" Type="http://schemas.openxmlformats.org/officeDocument/2006/relationships/image" Target="media/image187.png"/><Relationship Id="rId228" Type="http://schemas.openxmlformats.org/officeDocument/2006/relationships/image" Target="media/image19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image" Target="media/image83.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package" Target="embeddings/Microsoft_Visio_Drawing5.vsdx"/><Relationship Id="rId125" Type="http://schemas.openxmlformats.org/officeDocument/2006/relationships/image" Target="media/image94.emf"/><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8.emf"/><Relationship Id="rId162" Type="http://schemas.openxmlformats.org/officeDocument/2006/relationships/image" Target="media/image127.png"/><Relationship Id="rId183" Type="http://schemas.openxmlformats.org/officeDocument/2006/relationships/image" Target="media/image147.png"/><Relationship Id="rId213" Type="http://schemas.openxmlformats.org/officeDocument/2006/relationships/image" Target="media/image177.png"/><Relationship Id="rId218" Type="http://schemas.openxmlformats.org/officeDocument/2006/relationships/image" Target="media/image182.png"/><Relationship Id="rId234" Type="http://schemas.openxmlformats.org/officeDocument/2006/relationships/image" Target="media/image198.png"/><Relationship Id="rId239"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package" Target="embeddings/Microsoft_Visio_Drawing45.vsdx"/><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39.png"/><Relationship Id="rId82" Type="http://schemas.openxmlformats.org/officeDocument/2006/relationships/image" Target="media/image59.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jpe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png"/><Relationship Id="rId229" Type="http://schemas.openxmlformats.org/officeDocument/2006/relationships/image" Target="media/image193.png"/><Relationship Id="rId19" Type="http://schemas.openxmlformats.org/officeDocument/2006/relationships/image" Target="media/image5.png"/><Relationship Id="rId224" Type="http://schemas.openxmlformats.org/officeDocument/2006/relationships/image" Target="media/image188.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105" Type="http://schemas.openxmlformats.org/officeDocument/2006/relationships/image" Target="media/image79.png"/><Relationship Id="rId126" Type="http://schemas.openxmlformats.org/officeDocument/2006/relationships/package" Target="embeddings/Microsoft_Visio_Drawing86.vsdx"/><Relationship Id="rId147" Type="http://schemas.openxmlformats.org/officeDocument/2006/relationships/image" Target="media/image112.png"/><Relationship Id="rId168" Type="http://schemas.openxmlformats.org/officeDocument/2006/relationships/image" Target="media/image133.jpe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package" Target="embeddings/Microsoft_Visio_Drawing13.vsdx"/><Relationship Id="rId98" Type="http://schemas.openxmlformats.org/officeDocument/2006/relationships/image" Target="media/image73.png"/><Relationship Id="rId121" Type="http://schemas.openxmlformats.org/officeDocument/2006/relationships/image" Target="media/image92.emf"/><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83.png"/><Relationship Id="rId3" Type="http://schemas.openxmlformats.org/officeDocument/2006/relationships/numbering" Target="numbering.xml"/><Relationship Id="rId214" Type="http://schemas.openxmlformats.org/officeDocument/2006/relationships/image" Target="media/image178.png"/><Relationship Id="rId230" Type="http://schemas.openxmlformats.org/officeDocument/2006/relationships/image" Target="media/image194.png"/><Relationship Id="rId235" Type="http://schemas.openxmlformats.org/officeDocument/2006/relationships/image" Target="media/image199.png"/><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4.png"/><Relationship Id="rId116" Type="http://schemas.openxmlformats.org/officeDocument/2006/relationships/image" Target="media/image88.png"/><Relationship Id="rId137" Type="http://schemas.openxmlformats.org/officeDocument/2006/relationships/hyperlink" Target="http://113.161.103.125/HRM/Home/Views/Default.aspx" TargetMode="External"/><Relationship Id="rId158" Type="http://schemas.openxmlformats.org/officeDocument/2006/relationships/image" Target="media/image123.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0.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99.png"/><Relationship Id="rId153" Type="http://schemas.openxmlformats.org/officeDocument/2006/relationships/image" Target="media/image118.png"/><Relationship Id="rId174" Type="http://schemas.openxmlformats.org/officeDocument/2006/relationships/image" Target="media/image139.png"/><Relationship Id="rId179" Type="http://schemas.openxmlformats.org/officeDocument/2006/relationships/image" Target="media/image144.png"/><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4.png"/><Relationship Id="rId225" Type="http://schemas.openxmlformats.org/officeDocument/2006/relationships/image" Target="media/image189.png"/><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36.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package" Target="embeddings/Microsoft_Visio_Drawing.vsdx"/><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package" Target="embeddings/Microsoft_Visio_Drawing6.vsdx"/><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jpe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5.emf"/><Relationship Id="rId210" Type="http://schemas.openxmlformats.org/officeDocument/2006/relationships/image" Target="media/image174.png"/><Relationship Id="rId215" Type="http://schemas.openxmlformats.org/officeDocument/2006/relationships/image" Target="media/image179.png"/><Relationship Id="rId236" Type="http://schemas.openxmlformats.org/officeDocument/2006/relationships/image" Target="media/image200.png"/><Relationship Id="rId26" Type="http://schemas.openxmlformats.org/officeDocument/2006/relationships/image" Target="media/image12.png"/><Relationship Id="rId231" Type="http://schemas.openxmlformats.org/officeDocument/2006/relationships/image" Target="media/image195.png"/><Relationship Id="rId47" Type="http://schemas.openxmlformats.org/officeDocument/2006/relationships/image" Target="media/image31.emf"/><Relationship Id="rId68" Type="http://schemas.openxmlformats.org/officeDocument/2006/relationships/image" Target="media/image45.jpe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image" Target="media/image100.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jpeg"/><Relationship Id="rId16" Type="http://schemas.openxmlformats.org/officeDocument/2006/relationships/image" Target="media/image2.png"/><Relationship Id="rId221" Type="http://schemas.openxmlformats.org/officeDocument/2006/relationships/image" Target="media/image185.png"/><Relationship Id="rId37" Type="http://schemas.openxmlformats.org/officeDocument/2006/relationships/image" Target="media/image23.png"/><Relationship Id="rId58" Type="http://schemas.openxmlformats.org/officeDocument/2006/relationships/package" Target="embeddings/Microsoft_Visio_Drawing1.vsdx"/><Relationship Id="rId79" Type="http://schemas.openxmlformats.org/officeDocument/2006/relationships/image" Target="media/image56.png"/><Relationship Id="rId102" Type="http://schemas.openxmlformats.org/officeDocument/2006/relationships/package" Target="embeddings/Microsoft_Visio_Drawing24.vsdx"/><Relationship Id="rId123" Type="http://schemas.openxmlformats.org/officeDocument/2006/relationships/image" Target="media/image93.emf"/><Relationship Id="rId144" Type="http://schemas.openxmlformats.org/officeDocument/2006/relationships/image" Target="media/image109.png"/><Relationship Id="rId90" Type="http://schemas.openxmlformats.org/officeDocument/2006/relationships/image" Target="media/image67.emf"/><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5.png"/><Relationship Id="rId232" Type="http://schemas.openxmlformats.org/officeDocument/2006/relationships/image" Target="media/image196.png"/><Relationship Id="rId27" Type="http://schemas.openxmlformats.org/officeDocument/2006/relationships/image" Target="media/image13.png"/><Relationship Id="rId48" Type="http://schemas.openxmlformats.org/officeDocument/2006/relationships/package" Target="embeddings/Microsoft_Visio_Drawing1919.vsdx"/><Relationship Id="rId69" Type="http://schemas.openxmlformats.org/officeDocument/2006/relationships/image" Target="media/image46.jpg"/><Relationship Id="rId113" Type="http://schemas.openxmlformats.org/officeDocument/2006/relationships/package" Target="embeddings/Microsoft_Visio_Drawing3.vsdx"/><Relationship Id="rId134" Type="http://schemas.openxmlformats.org/officeDocument/2006/relationships/image" Target="media/image10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2</Pages>
  <Words>22176</Words>
  <Characters>88284</Characters>
  <Application>Microsoft Office Word</Application>
  <DocSecurity>0</DocSecurity>
  <Lines>735</Lines>
  <Paragraphs>220</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0240</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3</cp:revision>
  <cp:lastPrinted>2021-06-02T14:00:00Z</cp:lastPrinted>
  <dcterms:created xsi:type="dcterms:W3CDTF">2023-05-04T15:45:00Z</dcterms:created>
  <dcterms:modified xsi:type="dcterms:W3CDTF">2023-05-04T16:00:00Z</dcterms:modified>
</cp:coreProperties>
</file>